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AD2DCC0" w14:textId="77777777" w:rsidR="00406AD7" w:rsidRPr="002F58B6" w:rsidRDefault="009608E7" w:rsidP="00406AD7">
      <w:pPr>
        <w:pStyle w:val="1"/>
        <w:jc w:val="center"/>
        <w:rPr>
          <w:noProof/>
          <w:sz w:val="36"/>
          <w:szCs w:val="36"/>
        </w:rPr>
      </w:pPr>
      <w:r w:rsidRPr="002F58B6">
        <w:rPr>
          <w:noProof/>
          <w:sz w:val="36"/>
          <w:szCs w:val="36"/>
        </w:rPr>
        <w:t>5</w:t>
      </w:r>
      <w:r w:rsidR="00DF343A" w:rsidRPr="002F58B6">
        <w:rPr>
          <w:noProof/>
          <w:sz w:val="36"/>
          <w:szCs w:val="36"/>
        </w:rPr>
        <w:t>3</w:t>
      </w:r>
      <w:r w:rsidR="00C72233" w:rsidRPr="002F58B6">
        <w:rPr>
          <w:noProof/>
          <w:sz w:val="36"/>
          <w:szCs w:val="36"/>
        </w:rPr>
        <w:t>28</w:t>
      </w:r>
      <w:r w:rsidR="009855B4" w:rsidRPr="002F58B6">
        <w:rPr>
          <w:noProof/>
          <w:sz w:val="36"/>
          <w:szCs w:val="36"/>
        </w:rPr>
        <w:t xml:space="preserve">. </w:t>
      </w:r>
      <w:r w:rsidR="00E6422E">
        <w:rPr>
          <w:noProof/>
          <w:sz w:val="36"/>
          <w:szCs w:val="36"/>
          <w:lang w:val="en-US"/>
        </w:rPr>
        <w:t>Find minimum</w:t>
      </w:r>
    </w:p>
    <w:p w14:paraId="766B6DB1" w14:textId="77777777" w:rsidR="00F4352F" w:rsidRPr="00E6422E" w:rsidRDefault="00F4352F" w:rsidP="00E6422E">
      <w:pPr>
        <w:ind w:firstLine="567"/>
        <w:jc w:val="both"/>
        <w:rPr>
          <w:sz w:val="28"/>
        </w:rPr>
      </w:pPr>
    </w:p>
    <w:p w14:paraId="1E0BBA8B" w14:textId="77777777" w:rsidR="00F84C14" w:rsidRDefault="00F84C14" w:rsidP="00E6422E">
      <w:pPr>
        <w:ind w:firstLine="567"/>
        <w:jc w:val="both"/>
        <w:rPr>
          <w:sz w:val="28"/>
          <w:lang w:val="ru-RU"/>
        </w:rPr>
      </w:pPr>
      <w:r w:rsidRPr="00F84C14">
        <w:rPr>
          <w:sz w:val="28"/>
        </w:rPr>
        <w:t>There is alarm at Summer Computer School! The minimum is lost. Your task is to find it.</w:t>
      </w:r>
    </w:p>
    <w:p w14:paraId="6F3D9721" w14:textId="77777777" w:rsidR="00ED3CD9" w:rsidRPr="00E6422E" w:rsidRDefault="00ED3CD9" w:rsidP="00E6422E">
      <w:pPr>
        <w:ind w:firstLine="567"/>
        <w:jc w:val="both"/>
        <w:rPr>
          <w:sz w:val="28"/>
        </w:rPr>
      </w:pPr>
    </w:p>
    <w:p w14:paraId="28DBCC85" w14:textId="723F453C" w:rsidR="00B50BAA" w:rsidRDefault="00E6422E" w:rsidP="00E6422E">
      <w:pPr>
        <w:ind w:firstLine="567"/>
        <w:jc w:val="both"/>
        <w:rPr>
          <w:sz w:val="28"/>
        </w:rPr>
      </w:pPr>
      <w:r w:rsidRPr="00E6422E">
        <w:rPr>
          <w:b/>
          <w:sz w:val="28"/>
        </w:rPr>
        <w:t>Input</w:t>
      </w:r>
      <w:r w:rsidR="009855B4" w:rsidRPr="00E6422E">
        <w:rPr>
          <w:b/>
          <w:sz w:val="28"/>
        </w:rPr>
        <w:t>.</w:t>
      </w:r>
      <w:r w:rsidR="009855B4" w:rsidRPr="00E6422E">
        <w:rPr>
          <w:sz w:val="28"/>
        </w:rPr>
        <w:t xml:space="preserve"> </w:t>
      </w:r>
      <w:r w:rsidRPr="00E6422E">
        <w:rPr>
          <w:sz w:val="28"/>
        </w:rPr>
        <w:t xml:space="preserve">The first line contains </w:t>
      </w:r>
      <w:r w:rsidR="00F84C14" w:rsidRPr="00F84C14">
        <w:rPr>
          <w:sz w:val="28"/>
        </w:rPr>
        <w:t>an integer</w:t>
      </w:r>
      <w:r w:rsidR="00F84C14">
        <w:rPr>
          <w:sz w:val="28"/>
          <w:lang w:val="ru-RU"/>
        </w:rPr>
        <w:t xml:space="preserve"> </w:t>
      </w:r>
      <w:r w:rsidRPr="00E6422E">
        <w:rPr>
          <w:i/>
          <w:sz w:val="28"/>
        </w:rPr>
        <w:t>n</w:t>
      </w:r>
      <w:r>
        <w:rPr>
          <w:sz w:val="28"/>
        </w:rPr>
        <w:t xml:space="preserve"> </w:t>
      </w:r>
      <w:r w:rsidRPr="00E6422E">
        <w:rPr>
          <w:sz w:val="28"/>
        </w:rPr>
        <w:t>(1</w:t>
      </w:r>
      <w:r>
        <w:rPr>
          <w:sz w:val="28"/>
        </w:rPr>
        <w:t xml:space="preserve"> </w:t>
      </w:r>
      <w:r w:rsidRPr="00E6422E">
        <w:rPr>
          <w:sz w:val="28"/>
        </w:rPr>
        <w:t>≤</w:t>
      </w:r>
      <w:r>
        <w:rPr>
          <w:sz w:val="28"/>
        </w:rPr>
        <w:t xml:space="preserve"> </w:t>
      </w:r>
      <w:r w:rsidRPr="00E6422E">
        <w:rPr>
          <w:i/>
          <w:sz w:val="28"/>
        </w:rPr>
        <w:t>n</w:t>
      </w:r>
      <w:r>
        <w:rPr>
          <w:sz w:val="28"/>
        </w:rPr>
        <w:t xml:space="preserve"> </w:t>
      </w:r>
      <w:r w:rsidRPr="00E6422E">
        <w:rPr>
          <w:sz w:val="28"/>
        </w:rPr>
        <w:t>≤</w:t>
      </w:r>
      <w:r>
        <w:rPr>
          <w:sz w:val="28"/>
        </w:rPr>
        <w:t xml:space="preserve"> </w:t>
      </w:r>
      <w:r w:rsidRPr="00E6422E">
        <w:rPr>
          <w:sz w:val="28"/>
        </w:rPr>
        <w:t xml:space="preserve">1000). </w:t>
      </w:r>
      <w:r w:rsidR="00B50BAA" w:rsidRPr="00B50BAA">
        <w:rPr>
          <w:sz w:val="28"/>
        </w:rPr>
        <w:t xml:space="preserve">The second line contains </w:t>
      </w:r>
      <w:r w:rsidR="00B50BAA" w:rsidRPr="00B50BAA">
        <w:rPr>
          <w:i/>
          <w:iCs/>
          <w:sz w:val="28"/>
        </w:rPr>
        <w:t>n</w:t>
      </w:r>
      <w:r w:rsidR="00B50BAA" w:rsidRPr="00B50BAA">
        <w:rPr>
          <w:sz w:val="28"/>
        </w:rPr>
        <w:t xml:space="preserve"> </w:t>
      </w:r>
      <w:proofErr w:type="gramStart"/>
      <w:r w:rsidR="00B50BAA" w:rsidRPr="00B50BAA">
        <w:rPr>
          <w:sz w:val="28"/>
        </w:rPr>
        <w:t>integers,</w:t>
      </w:r>
      <w:proofErr w:type="gramEnd"/>
      <w:r w:rsidR="00B50BAA" w:rsidRPr="00B50BAA">
        <w:rPr>
          <w:sz w:val="28"/>
        </w:rPr>
        <w:t xml:space="preserve"> each does not exceed </w:t>
      </w:r>
      <w:r w:rsidR="00B50BAA" w:rsidRPr="00E6422E">
        <w:rPr>
          <w:sz w:val="28"/>
        </w:rPr>
        <w:t>10</w:t>
      </w:r>
      <w:r w:rsidR="00B50BAA" w:rsidRPr="00E6422E">
        <w:rPr>
          <w:sz w:val="28"/>
          <w:vertAlign w:val="superscript"/>
        </w:rPr>
        <w:t>5</w:t>
      </w:r>
      <w:r w:rsidR="00B50BAA" w:rsidRPr="00B50BAA">
        <w:rPr>
          <w:sz w:val="28"/>
        </w:rPr>
        <w:t xml:space="preserve"> in absolute value.</w:t>
      </w:r>
    </w:p>
    <w:p w14:paraId="1341C3CA" w14:textId="77777777" w:rsidR="00C72233" w:rsidRPr="00E6422E" w:rsidRDefault="00C72233" w:rsidP="00E6422E">
      <w:pPr>
        <w:ind w:firstLine="567"/>
        <w:jc w:val="both"/>
        <w:rPr>
          <w:sz w:val="28"/>
        </w:rPr>
      </w:pPr>
    </w:p>
    <w:p w14:paraId="5D00DC12" w14:textId="2DA37EAB" w:rsidR="00106E26" w:rsidRPr="00E6422E" w:rsidRDefault="00E6422E" w:rsidP="00E6422E">
      <w:pPr>
        <w:ind w:firstLine="567"/>
        <w:jc w:val="both"/>
        <w:rPr>
          <w:sz w:val="28"/>
        </w:rPr>
      </w:pPr>
      <w:r w:rsidRPr="00E6422E">
        <w:rPr>
          <w:b/>
          <w:sz w:val="28"/>
        </w:rPr>
        <w:t>Output</w:t>
      </w:r>
      <w:r w:rsidR="009855B4" w:rsidRPr="00E6422E">
        <w:rPr>
          <w:b/>
          <w:sz w:val="28"/>
        </w:rPr>
        <w:t>.</w:t>
      </w:r>
      <w:r w:rsidRPr="00E6422E">
        <w:rPr>
          <w:sz w:val="28"/>
        </w:rPr>
        <w:t xml:space="preserve"> </w:t>
      </w:r>
      <w:r w:rsidR="00F84C14" w:rsidRPr="00F84C14">
        <w:rPr>
          <w:sz w:val="28"/>
        </w:rPr>
        <w:t xml:space="preserve">Print the smallest of the </w:t>
      </w:r>
      <w:proofErr w:type="gramStart"/>
      <w:r w:rsidR="00F84C14" w:rsidRPr="00F84C14">
        <w:rPr>
          <w:sz w:val="28"/>
        </w:rPr>
        <w:t>given</w:t>
      </w:r>
      <w:r w:rsidRPr="00E6422E">
        <w:rPr>
          <w:sz w:val="28"/>
        </w:rPr>
        <w:t xml:space="preserve"> </w:t>
      </w:r>
      <w:r w:rsidR="00B50BAA" w:rsidRPr="00A972F6">
        <w:rPr>
          <w:i/>
          <w:iCs/>
          <w:sz w:val="28"/>
        </w:rPr>
        <w:t>n</w:t>
      </w:r>
      <w:proofErr w:type="gramEnd"/>
      <w:r w:rsidR="00B50BAA" w:rsidRPr="00E6422E">
        <w:rPr>
          <w:sz w:val="28"/>
        </w:rPr>
        <w:t xml:space="preserve"> </w:t>
      </w:r>
      <w:r w:rsidR="00F84C14" w:rsidRPr="00F84C14">
        <w:rPr>
          <w:sz w:val="28"/>
        </w:rPr>
        <w:t>integers</w:t>
      </w:r>
      <w:r w:rsidRPr="00E6422E">
        <w:rPr>
          <w:sz w:val="28"/>
        </w:rPr>
        <w:t>.</w:t>
      </w:r>
    </w:p>
    <w:p w14:paraId="05078784" w14:textId="77777777" w:rsidR="00EE1B9E" w:rsidRPr="00EE1B9E" w:rsidRDefault="00EE1B9E" w:rsidP="00EE1B9E">
      <w:pPr>
        <w:ind w:firstLine="539"/>
        <w:jc w:val="both"/>
        <w:rPr>
          <w:noProof/>
          <w:sz w:val="28"/>
          <w:szCs w:val="28"/>
        </w:rPr>
      </w:pPr>
    </w:p>
    <w:tbl>
      <w:tblPr>
        <w:tblW w:w="9563" w:type="dxa"/>
        <w:tblInd w:w="46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1"/>
        <w:gridCol w:w="4782"/>
      </w:tblGrid>
      <w:tr w:rsidR="00EE1B9E" w:rsidRPr="00FF4458" w14:paraId="2388A675" w14:textId="77777777" w:rsidTr="00FF4458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0CE698CA" w14:textId="77777777" w:rsidR="00EE1B9E" w:rsidRPr="00FF4458" w:rsidRDefault="00E6422E" w:rsidP="00E6422E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782" w:type="dxa"/>
            <w:tcBorders>
              <w:left w:val="nil"/>
              <w:bottom w:val="nil"/>
            </w:tcBorders>
          </w:tcPr>
          <w:p w14:paraId="05803BF4" w14:textId="77777777" w:rsidR="00EE1B9E" w:rsidRPr="00FF4458" w:rsidRDefault="00E6422E" w:rsidP="00E6422E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EE1B9E" w:rsidRPr="00FF4458" w14:paraId="05916ED5" w14:textId="77777777" w:rsidTr="00FF4458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4C668D6D" w14:textId="77777777" w:rsidR="00EE1B9E" w:rsidRPr="00FF4458" w:rsidRDefault="00EE1B9E" w:rsidP="00FF4458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 w:eastAsia="uk-UA"/>
              </w:rPr>
            </w:pPr>
            <w:r w:rsidRPr="00FF4458">
              <w:rPr>
                <w:rFonts w:ascii="Courier New" w:hAnsi="Courier New" w:cs="Courier New"/>
                <w:noProof/>
                <w:sz w:val="28"/>
                <w:szCs w:val="28"/>
                <w:lang w:val="ru-RU" w:eastAsia="uk-UA"/>
              </w:rPr>
              <w:t>4</w:t>
            </w:r>
          </w:p>
          <w:p w14:paraId="154C6DE9" w14:textId="77777777" w:rsidR="00EE1B9E" w:rsidRPr="00FF4458" w:rsidRDefault="00EE1B9E" w:rsidP="00FF4458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FF4458">
              <w:rPr>
                <w:rFonts w:ascii="Courier New" w:hAnsi="Courier New" w:cs="Courier New"/>
                <w:noProof/>
                <w:sz w:val="28"/>
                <w:szCs w:val="28"/>
                <w:lang w:val="ru-RU" w:eastAsia="uk-UA"/>
              </w:rPr>
              <w:t>5 8 -4 6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302138EB" w14:textId="77777777" w:rsidR="00EE1B9E" w:rsidRPr="00FF4458" w:rsidRDefault="00EE1B9E" w:rsidP="00FF4458">
            <w:pPr>
              <w:jc w:val="both"/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</w:pPr>
            <w:r w:rsidRPr="00FF445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-4</w:t>
            </w:r>
          </w:p>
        </w:tc>
      </w:tr>
    </w:tbl>
    <w:p w14:paraId="3755A497" w14:textId="77777777" w:rsidR="00EE1B9E" w:rsidRDefault="00EE1B9E" w:rsidP="00EE1B9E">
      <w:pPr>
        <w:ind w:firstLine="540"/>
        <w:jc w:val="both"/>
        <w:rPr>
          <w:noProof/>
          <w:sz w:val="28"/>
          <w:szCs w:val="28"/>
          <w:lang w:val="ru-RU"/>
        </w:rPr>
      </w:pPr>
    </w:p>
    <w:p w14:paraId="6B980C12" w14:textId="77777777" w:rsidR="00EE1B9E" w:rsidRPr="00EE1B9E" w:rsidRDefault="00EE1B9E" w:rsidP="00EE1B9E">
      <w:pPr>
        <w:ind w:firstLine="540"/>
        <w:jc w:val="both"/>
        <w:rPr>
          <w:noProof/>
          <w:sz w:val="28"/>
          <w:szCs w:val="28"/>
          <w:lang w:val="ru-RU"/>
        </w:rPr>
      </w:pPr>
    </w:p>
    <w:p w14:paraId="4313F8DD" w14:textId="77777777" w:rsidR="009855B4" w:rsidRPr="00EE1B9E" w:rsidRDefault="00E6422E" w:rsidP="00C8439D">
      <w:pPr>
        <w:pStyle w:val="2"/>
        <w:ind w:firstLine="567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703F0688" w14:textId="77777777" w:rsidR="009855B4" w:rsidRPr="00EE1B9E" w:rsidRDefault="00E6422E" w:rsidP="00C8439D">
      <w:pPr>
        <w:ind w:firstLine="567"/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loop</w:t>
      </w:r>
    </w:p>
    <w:p w14:paraId="3CEA7DDA" w14:textId="77777777" w:rsidR="009855B4" w:rsidRPr="00EE1B9E" w:rsidRDefault="009855B4" w:rsidP="00C8439D">
      <w:pPr>
        <w:ind w:firstLine="567"/>
        <w:jc w:val="both"/>
        <w:rPr>
          <w:noProof/>
          <w:sz w:val="28"/>
          <w:szCs w:val="28"/>
          <w:lang w:val="ru-RU"/>
        </w:rPr>
      </w:pPr>
    </w:p>
    <w:p w14:paraId="0AEAE426" w14:textId="77777777" w:rsidR="009855B4" w:rsidRPr="006F1AAF" w:rsidRDefault="00E6422E" w:rsidP="00C240D2">
      <w:pPr>
        <w:pStyle w:val="1"/>
        <w:rPr>
          <w:noProof/>
          <w:sz w:val="28"/>
          <w:szCs w:val="28"/>
          <w:lang w:val="en-US"/>
        </w:rPr>
      </w:pPr>
      <w:r w:rsidRPr="006F1AAF">
        <w:rPr>
          <w:bCs w:val="0"/>
          <w:color w:val="000000"/>
          <w:sz w:val="28"/>
          <w:szCs w:val="28"/>
          <w:lang w:val="en-US"/>
        </w:rPr>
        <w:t>Algorithm analysis</w:t>
      </w:r>
    </w:p>
    <w:p w14:paraId="090F86E4" w14:textId="618A44D5" w:rsidR="00F84C14" w:rsidRPr="00F84C14" w:rsidRDefault="00F84C14" w:rsidP="00F84C14">
      <w:pPr>
        <w:ind w:firstLine="567"/>
        <w:jc w:val="both"/>
        <w:rPr>
          <w:noProof/>
          <w:sz w:val="28"/>
          <w:szCs w:val="28"/>
          <w:lang w:val="ru-RU"/>
        </w:rPr>
      </w:pPr>
      <w:r w:rsidRPr="00F84C14">
        <w:rPr>
          <w:noProof/>
          <w:sz w:val="28"/>
          <w:szCs w:val="28"/>
          <w:lang w:val="ru-RU"/>
        </w:rPr>
        <w:t>The problem can be solved either using an array or without one. We</w:t>
      </w:r>
      <w:r>
        <w:rPr>
          <w:noProof/>
          <w:sz w:val="28"/>
          <w:szCs w:val="28"/>
        </w:rPr>
        <w:t>’</w:t>
      </w:r>
      <w:r w:rsidRPr="00F84C14">
        <w:rPr>
          <w:noProof/>
          <w:sz w:val="28"/>
          <w:szCs w:val="28"/>
          <w:lang w:val="ru-RU"/>
        </w:rPr>
        <w:t xml:space="preserve">ll store the minimum value in the variable </w:t>
      </w:r>
      <w:r w:rsidRPr="00B50BAA">
        <w:rPr>
          <w:i/>
          <w:iCs/>
          <w:noProof/>
          <w:sz w:val="28"/>
          <w:szCs w:val="28"/>
        </w:rPr>
        <w:t>min</w:t>
      </w:r>
      <w:r w:rsidRPr="00F84C14">
        <w:rPr>
          <w:noProof/>
          <w:sz w:val="28"/>
          <w:szCs w:val="28"/>
          <w:lang w:val="ru-RU"/>
        </w:rPr>
        <w:t>. Initially, it can be assigned either a value representing “infinity” (for example, a number greater than or equal to the maximum possible value among the input data</w:t>
      </w:r>
      <w:r>
        <w:rPr>
          <w:noProof/>
          <w:sz w:val="28"/>
          <w:szCs w:val="28"/>
          <w:lang w:val="ru-RU"/>
        </w:rPr>
        <w:t xml:space="preserve"> – </w:t>
      </w:r>
      <w:r w:rsidRPr="00F84C14">
        <w:rPr>
          <w:noProof/>
          <w:sz w:val="28"/>
          <w:szCs w:val="28"/>
          <w:lang w:val="ru-RU"/>
        </w:rPr>
        <w:t xml:space="preserve">such a number could be </w:t>
      </w:r>
      <w:r w:rsidRPr="00E6422E">
        <w:rPr>
          <w:noProof/>
          <w:sz w:val="28"/>
          <w:szCs w:val="28"/>
          <w:lang w:val="ru-RU"/>
        </w:rPr>
        <w:t>10</w:t>
      </w:r>
      <w:r w:rsidRPr="00E6422E">
        <w:rPr>
          <w:noProof/>
          <w:sz w:val="28"/>
          <w:szCs w:val="28"/>
          <w:vertAlign w:val="superscript"/>
          <w:lang w:val="ru-RU"/>
        </w:rPr>
        <w:t>5</w:t>
      </w:r>
      <w:r w:rsidRPr="00F84C14">
        <w:rPr>
          <w:noProof/>
          <w:sz w:val="28"/>
          <w:szCs w:val="28"/>
          <w:lang w:val="ru-RU"/>
        </w:rPr>
        <w:t>), or simply the first of the given numbers.</w:t>
      </w:r>
    </w:p>
    <w:p w14:paraId="33B68569" w14:textId="76B2BC88" w:rsidR="00F84C14" w:rsidRPr="00F84C14" w:rsidRDefault="00F84C14" w:rsidP="00F84C14">
      <w:pPr>
        <w:ind w:firstLine="567"/>
        <w:jc w:val="both"/>
        <w:rPr>
          <w:noProof/>
          <w:sz w:val="28"/>
          <w:szCs w:val="28"/>
          <w:lang w:val="ru-RU"/>
        </w:rPr>
      </w:pPr>
      <w:r w:rsidRPr="00F84C14">
        <w:rPr>
          <w:noProof/>
          <w:sz w:val="28"/>
          <w:szCs w:val="28"/>
          <w:lang w:val="ru-RU"/>
        </w:rPr>
        <w:t xml:space="preserve">Next, process all the input data sequentially. If the current number is less than the current value of the variable </w:t>
      </w:r>
      <w:r w:rsidRPr="00F84C14">
        <w:rPr>
          <w:i/>
          <w:iCs/>
          <w:noProof/>
          <w:sz w:val="28"/>
          <w:szCs w:val="28"/>
          <w:lang w:val="ru-RU"/>
        </w:rPr>
        <w:t>min</w:t>
      </w:r>
      <w:r w:rsidRPr="00F84C14">
        <w:rPr>
          <w:noProof/>
          <w:sz w:val="28"/>
          <w:szCs w:val="28"/>
          <w:lang w:val="ru-RU"/>
        </w:rPr>
        <w:t>, update it by assigning the new value.</w:t>
      </w:r>
    </w:p>
    <w:p w14:paraId="14102EEF" w14:textId="77777777" w:rsidR="00F84C14" w:rsidRDefault="00F84C14" w:rsidP="00C240D2">
      <w:pPr>
        <w:ind w:firstLine="567"/>
        <w:jc w:val="both"/>
        <w:rPr>
          <w:noProof/>
          <w:sz w:val="28"/>
          <w:szCs w:val="28"/>
          <w:lang w:val="ru-RU"/>
        </w:rPr>
      </w:pPr>
    </w:p>
    <w:p w14:paraId="429A1635" w14:textId="77777777" w:rsidR="00B85CA2" w:rsidRPr="001E33FA" w:rsidRDefault="00B85CA2" w:rsidP="00B85CA2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>
        <w:rPr>
          <w:b/>
          <w:bCs/>
          <w:noProof/>
          <w:sz w:val="28"/>
          <w:szCs w:val="28"/>
        </w:rPr>
        <w:t>Example</w:t>
      </w:r>
    </w:p>
    <w:p w14:paraId="270FAFAE" w14:textId="0A26D302" w:rsidR="00F84C14" w:rsidRDefault="00F84C14" w:rsidP="00B85CA2">
      <w:pPr>
        <w:ind w:firstLine="567"/>
        <w:jc w:val="both"/>
        <w:rPr>
          <w:noProof/>
          <w:sz w:val="28"/>
          <w:szCs w:val="28"/>
        </w:rPr>
      </w:pPr>
      <w:r w:rsidRPr="00B50BAA">
        <w:rPr>
          <w:noProof/>
          <w:sz w:val="28"/>
          <w:szCs w:val="28"/>
        </w:rPr>
        <w:t>Let</w:t>
      </w:r>
      <w:r>
        <w:rPr>
          <w:noProof/>
          <w:sz w:val="28"/>
          <w:szCs w:val="28"/>
        </w:rPr>
        <w:t>’</w:t>
      </w:r>
      <w:r w:rsidRPr="00B50BAA">
        <w:rPr>
          <w:noProof/>
          <w:sz w:val="28"/>
          <w:szCs w:val="28"/>
        </w:rPr>
        <w:t>s</w:t>
      </w:r>
      <w:r w:rsidRPr="00F84C14">
        <w:rPr>
          <w:noProof/>
          <w:sz w:val="28"/>
          <w:szCs w:val="28"/>
        </w:rPr>
        <w:t xml:space="preserve"> examine how the value of the variable </w:t>
      </w:r>
      <w:r w:rsidRPr="00F84C14">
        <w:rPr>
          <w:i/>
          <w:iCs/>
          <w:noProof/>
          <w:sz w:val="28"/>
          <w:szCs w:val="28"/>
        </w:rPr>
        <w:t>min</w:t>
      </w:r>
      <w:r w:rsidRPr="00F84C14">
        <w:rPr>
          <w:noProof/>
          <w:sz w:val="28"/>
          <w:szCs w:val="28"/>
        </w:rPr>
        <w:t xml:space="preserve"> changes during the processing of the input sequence.</w:t>
      </w:r>
    </w:p>
    <w:p w14:paraId="23C5B52A" w14:textId="77777777" w:rsidR="00F84C14" w:rsidRDefault="00F84C14" w:rsidP="00B85CA2">
      <w:pPr>
        <w:ind w:firstLine="567"/>
        <w:jc w:val="both"/>
        <w:rPr>
          <w:noProof/>
          <w:sz w:val="28"/>
          <w:szCs w:val="28"/>
        </w:rPr>
      </w:pPr>
    </w:p>
    <w:p w14:paraId="0171DE68" w14:textId="77777777" w:rsidR="00B85CA2" w:rsidRPr="001E33FA" w:rsidRDefault="00B85CA2" w:rsidP="00B85CA2">
      <w:pPr>
        <w:jc w:val="center"/>
        <w:rPr>
          <w:noProof/>
          <w:sz w:val="28"/>
          <w:szCs w:val="28"/>
        </w:rPr>
      </w:pPr>
      <w:r>
        <w:object w:dxaOrig="3589" w:dyaOrig="1265" w14:anchorId="0D051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45pt;height:63.4pt" o:ole="">
            <v:imagedata r:id="rId5" o:title=""/>
          </v:shape>
          <o:OLEObject Type="Embed" ProgID="Visio.Drawing.11" ShapeID="_x0000_i1025" DrawAspect="Content" ObjectID="_1834056327" r:id="rId6"/>
        </w:object>
      </w:r>
    </w:p>
    <w:p w14:paraId="086DF4E1" w14:textId="77777777" w:rsidR="00B85CA2" w:rsidRPr="00EE1B9E" w:rsidRDefault="00B85CA2" w:rsidP="00B85CA2">
      <w:pPr>
        <w:ind w:firstLine="567"/>
        <w:jc w:val="both"/>
        <w:rPr>
          <w:noProof/>
          <w:sz w:val="28"/>
          <w:szCs w:val="28"/>
          <w:lang w:val="ru-RU"/>
        </w:rPr>
      </w:pPr>
    </w:p>
    <w:p w14:paraId="7D581EF2" w14:textId="77777777" w:rsidR="00B85CA2" w:rsidRPr="00EE1B9E" w:rsidRDefault="00B85CA2" w:rsidP="00C240D2">
      <w:pPr>
        <w:ind w:firstLine="567"/>
        <w:jc w:val="both"/>
        <w:rPr>
          <w:noProof/>
          <w:sz w:val="28"/>
          <w:szCs w:val="28"/>
          <w:lang w:val="ru-RU"/>
        </w:rPr>
      </w:pPr>
    </w:p>
    <w:p w14:paraId="38A832FF" w14:textId="77777777" w:rsidR="009855B4" w:rsidRPr="006F1AAF" w:rsidRDefault="00E6422E" w:rsidP="00C240D2">
      <w:pPr>
        <w:pStyle w:val="1"/>
        <w:rPr>
          <w:rFonts w:ascii="Courier New" w:hAnsi="Courier New" w:cs="Courier New"/>
          <w:noProof/>
          <w:sz w:val="28"/>
          <w:szCs w:val="28"/>
          <w:lang w:val="en-US" w:eastAsia="uk-UA"/>
        </w:rPr>
      </w:pPr>
      <w:r w:rsidRPr="006F1AAF">
        <w:rPr>
          <w:bCs w:val="0"/>
          <w:color w:val="000000"/>
          <w:sz w:val="28"/>
          <w:szCs w:val="28"/>
          <w:lang w:val="en-US"/>
        </w:rPr>
        <w:t xml:space="preserve">Algorithm </w:t>
      </w:r>
      <w:r w:rsidR="00B50BAA">
        <w:rPr>
          <w:bCs w:val="0"/>
          <w:color w:val="000000"/>
          <w:sz w:val="28"/>
          <w:szCs w:val="28"/>
          <w:lang w:val="en-US"/>
        </w:rPr>
        <w:t>implementation</w:t>
      </w:r>
    </w:p>
    <w:p w14:paraId="2601B685" w14:textId="7A4660EA" w:rsidR="00F84C14" w:rsidRPr="00EE1B9E" w:rsidRDefault="00947508" w:rsidP="00F84C14">
      <w:pPr>
        <w:ind w:firstLine="567"/>
        <w:jc w:val="both"/>
        <w:rPr>
          <w:noProof/>
          <w:sz w:val="28"/>
          <w:szCs w:val="28"/>
          <w:lang w:val="ru-RU" w:eastAsia="uk-UA"/>
        </w:rPr>
      </w:pPr>
      <w:r w:rsidRPr="00947508">
        <w:rPr>
          <w:noProof/>
          <w:sz w:val="28"/>
          <w:szCs w:val="28"/>
          <w:lang w:eastAsia="uk-UA"/>
        </w:rPr>
        <w:t>Read the number of given values</w:t>
      </w:r>
      <w:r w:rsidR="00F84C14" w:rsidRPr="00EE1B9E">
        <w:rPr>
          <w:noProof/>
          <w:sz w:val="28"/>
          <w:szCs w:val="28"/>
          <w:lang w:val="ru-RU" w:eastAsia="uk-UA"/>
        </w:rPr>
        <w:t xml:space="preserve"> </w:t>
      </w:r>
      <w:r w:rsidR="00F84C14" w:rsidRPr="00EE1B9E">
        <w:rPr>
          <w:i/>
          <w:noProof/>
          <w:sz w:val="28"/>
          <w:szCs w:val="28"/>
          <w:lang w:val="ru-RU" w:eastAsia="uk-UA"/>
        </w:rPr>
        <w:t>n</w:t>
      </w:r>
      <w:r w:rsidR="00F84C14" w:rsidRPr="00EE1B9E">
        <w:rPr>
          <w:noProof/>
          <w:sz w:val="28"/>
          <w:szCs w:val="28"/>
          <w:lang w:val="ru-RU" w:eastAsia="uk-UA"/>
        </w:rPr>
        <w:t xml:space="preserve">. </w:t>
      </w:r>
    </w:p>
    <w:p w14:paraId="2AC3C57D" w14:textId="77777777" w:rsidR="00F84C14" w:rsidRPr="00EE1B9E" w:rsidRDefault="00F84C14" w:rsidP="00F84C14">
      <w:pPr>
        <w:ind w:firstLine="567"/>
        <w:jc w:val="both"/>
        <w:rPr>
          <w:noProof/>
          <w:sz w:val="22"/>
          <w:szCs w:val="22"/>
          <w:lang w:val="ru-RU" w:eastAsia="uk-UA"/>
        </w:rPr>
      </w:pPr>
    </w:p>
    <w:p w14:paraId="337C1697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EE1B9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3A7B71F4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CCF61FA" w14:textId="54FF768D" w:rsidR="00F84C14" w:rsidRPr="00EE1B9E" w:rsidRDefault="003C1A7F" w:rsidP="003C1A7F">
      <w:pPr>
        <w:ind w:firstLine="567"/>
        <w:jc w:val="both"/>
        <w:rPr>
          <w:noProof/>
          <w:sz w:val="28"/>
          <w:szCs w:val="28"/>
          <w:lang w:val="ru-RU" w:eastAsia="uk-UA"/>
        </w:rPr>
      </w:pPr>
      <w:r w:rsidRPr="003C1A7F">
        <w:rPr>
          <w:noProof/>
          <w:sz w:val="28"/>
          <w:szCs w:val="28"/>
          <w:lang w:eastAsia="uk-UA"/>
        </w:rPr>
        <w:t xml:space="preserve">Initialize the variable </w:t>
      </w:r>
      <w:r w:rsidRPr="003C1A7F">
        <w:rPr>
          <w:i/>
          <w:iCs/>
          <w:noProof/>
          <w:sz w:val="28"/>
          <w:szCs w:val="28"/>
          <w:lang w:eastAsia="uk-UA"/>
        </w:rPr>
        <w:t>min</w:t>
      </w:r>
      <w:r w:rsidRPr="003C1A7F">
        <w:rPr>
          <w:noProof/>
          <w:sz w:val="28"/>
          <w:szCs w:val="28"/>
          <w:lang w:eastAsia="uk-UA"/>
        </w:rPr>
        <w:t xml:space="preserve"> with a large value</w:t>
      </w:r>
      <w:r>
        <w:rPr>
          <w:noProof/>
          <w:sz w:val="28"/>
          <w:szCs w:val="28"/>
          <w:lang w:eastAsia="uk-UA"/>
        </w:rPr>
        <w:t xml:space="preserve"> – </w:t>
      </w:r>
      <w:r w:rsidRPr="003C1A7F">
        <w:rPr>
          <w:noProof/>
          <w:sz w:val="28"/>
          <w:szCs w:val="28"/>
          <w:lang w:eastAsia="uk-UA"/>
        </w:rPr>
        <w:t>it will store the required minimum</w:t>
      </w:r>
      <w:r w:rsidR="00F84C14" w:rsidRPr="00EE1B9E">
        <w:rPr>
          <w:noProof/>
          <w:sz w:val="28"/>
          <w:szCs w:val="28"/>
          <w:lang w:val="ru-RU" w:eastAsia="uk-UA"/>
        </w:rPr>
        <w:t>.</w:t>
      </w:r>
    </w:p>
    <w:p w14:paraId="2AEE8079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AC374D5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min = 100000;</w:t>
      </w:r>
    </w:p>
    <w:p w14:paraId="5765BECF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BE29A42" w14:textId="3EA74902" w:rsidR="00DE629D" w:rsidRDefault="00DE629D" w:rsidP="00F84C1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uk-UA"/>
        </w:rPr>
      </w:pPr>
      <w:r>
        <w:rPr>
          <w:noProof/>
          <w:sz w:val="28"/>
          <w:szCs w:val="28"/>
          <w:lang w:eastAsia="uk-UA"/>
        </w:rPr>
        <w:lastRenderedPageBreak/>
        <w:t>P</w:t>
      </w:r>
      <w:r w:rsidRPr="00DE629D">
        <w:rPr>
          <w:noProof/>
          <w:sz w:val="28"/>
          <w:szCs w:val="28"/>
          <w:lang w:eastAsia="uk-UA"/>
        </w:rPr>
        <w:t xml:space="preserve">rocess all </w:t>
      </w:r>
      <w:r w:rsidRPr="00DE629D">
        <w:rPr>
          <w:i/>
          <w:iCs/>
          <w:noProof/>
          <w:sz w:val="28"/>
          <w:szCs w:val="28"/>
          <w:lang w:eastAsia="uk-UA"/>
        </w:rPr>
        <w:t>n</w:t>
      </w:r>
      <w:r w:rsidRPr="00DE629D">
        <w:rPr>
          <w:noProof/>
          <w:sz w:val="28"/>
          <w:szCs w:val="28"/>
          <w:lang w:eastAsia="uk-UA"/>
        </w:rPr>
        <w:t xml:space="preserve"> numbers sequentially</w:t>
      </w:r>
      <w:r>
        <w:rPr>
          <w:noProof/>
          <w:sz w:val="28"/>
          <w:szCs w:val="28"/>
          <w:lang w:eastAsia="uk-UA"/>
        </w:rPr>
        <w:t>.</w:t>
      </w:r>
    </w:p>
    <w:p w14:paraId="7B20E3B9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7CD3701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56C3F282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363B5A91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E0E3163" w14:textId="5EC090B6" w:rsidR="00F84C14" w:rsidRPr="00DE629D" w:rsidRDefault="00DE629D" w:rsidP="00F84C1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uk-UA"/>
        </w:rPr>
      </w:pPr>
      <w:r>
        <w:rPr>
          <w:noProof/>
          <w:sz w:val="28"/>
          <w:szCs w:val="28"/>
          <w:lang w:eastAsia="uk-UA"/>
        </w:rPr>
        <w:t>R</w:t>
      </w:r>
      <w:r w:rsidRPr="00DE629D">
        <w:rPr>
          <w:noProof/>
          <w:sz w:val="28"/>
          <w:szCs w:val="28"/>
          <w:lang w:eastAsia="uk-UA"/>
        </w:rPr>
        <w:t>ead the next value</w:t>
      </w:r>
      <w:r w:rsidR="00F84C14" w:rsidRPr="00EE1B9E">
        <w:rPr>
          <w:noProof/>
          <w:sz w:val="28"/>
          <w:szCs w:val="28"/>
          <w:lang w:val="ru-RU" w:eastAsia="uk-UA"/>
        </w:rPr>
        <w:t xml:space="preserve"> </w:t>
      </w:r>
      <w:r w:rsidR="00F84C14" w:rsidRPr="00EE1B9E">
        <w:rPr>
          <w:i/>
          <w:noProof/>
          <w:sz w:val="28"/>
          <w:szCs w:val="28"/>
          <w:lang w:val="ru-RU" w:eastAsia="uk-UA"/>
        </w:rPr>
        <w:t>val</w:t>
      </w:r>
      <w:r w:rsidR="00F84C14" w:rsidRPr="00EE1B9E">
        <w:rPr>
          <w:noProof/>
          <w:sz w:val="28"/>
          <w:szCs w:val="28"/>
          <w:lang w:val="ru-RU" w:eastAsia="uk-UA"/>
        </w:rPr>
        <w:t>.</w:t>
      </w:r>
    </w:p>
    <w:p w14:paraId="21896C19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004B959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EE1B9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,&amp;val);</w:t>
      </w:r>
    </w:p>
    <w:p w14:paraId="40476300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92EA971" w14:textId="77777777" w:rsidR="00DE629D" w:rsidRPr="00EE1B9E" w:rsidRDefault="00DE629D" w:rsidP="00DE629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DE629D">
        <w:rPr>
          <w:noProof/>
          <w:sz w:val="28"/>
          <w:szCs w:val="28"/>
          <w:lang w:eastAsia="uk-UA"/>
        </w:rPr>
        <w:t xml:space="preserve">If this value is less than the current value of the variable </w:t>
      </w:r>
      <w:r w:rsidRPr="00DE629D">
        <w:rPr>
          <w:i/>
          <w:iCs/>
          <w:noProof/>
          <w:sz w:val="28"/>
          <w:szCs w:val="28"/>
          <w:lang w:eastAsia="uk-UA"/>
        </w:rPr>
        <w:t>min</w:t>
      </w:r>
      <w:r w:rsidRPr="00DE629D">
        <w:rPr>
          <w:noProof/>
          <w:sz w:val="28"/>
          <w:szCs w:val="28"/>
          <w:lang w:eastAsia="uk-UA"/>
        </w:rPr>
        <w:t>, update the minimum</w:t>
      </w:r>
      <w:r w:rsidRPr="00EE1B9E">
        <w:rPr>
          <w:noProof/>
          <w:sz w:val="28"/>
          <w:szCs w:val="28"/>
          <w:lang w:val="ru-RU" w:eastAsia="uk-UA"/>
        </w:rPr>
        <w:t>.</w:t>
      </w:r>
    </w:p>
    <w:p w14:paraId="5D6E7997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23B7F94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E1B9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val &lt; min) min = val;</w:t>
      </w:r>
    </w:p>
    <w:p w14:paraId="6F9A35EB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0A135A9B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3961972" w14:textId="77777777" w:rsidR="00DE629D" w:rsidRDefault="00DE629D" w:rsidP="00DE629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eastAsia="uk-UA"/>
        </w:rPr>
        <w:t xml:space="preserve">Print </w:t>
      </w:r>
      <w:r w:rsidRPr="00DE629D">
        <w:rPr>
          <w:noProof/>
          <w:sz w:val="28"/>
          <w:szCs w:val="28"/>
          <w:lang w:eastAsia="uk-UA"/>
        </w:rPr>
        <w:t>the found minimum.</w:t>
      </w:r>
    </w:p>
    <w:p w14:paraId="25CD2AE6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AF38741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EE1B9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,min);</w:t>
      </w:r>
    </w:p>
    <w:p w14:paraId="2AC76B67" w14:textId="77777777" w:rsidR="00DF343A" w:rsidRPr="00EE1B9E" w:rsidRDefault="00DF343A" w:rsidP="00C240D2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 w:eastAsia="ru-RU"/>
        </w:rPr>
      </w:pPr>
    </w:p>
    <w:p w14:paraId="3F701108" w14:textId="77777777" w:rsidR="00ED5D47" w:rsidRPr="00EE1B9E" w:rsidRDefault="00E6422E" w:rsidP="005B4B45">
      <w:pPr>
        <w:pStyle w:val="1"/>
        <w:rPr>
          <w:noProof/>
          <w:sz w:val="28"/>
          <w:szCs w:val="28"/>
          <w:lang w:eastAsia="uk-UA"/>
        </w:rPr>
      </w:pPr>
      <w:r w:rsidRPr="006F1AAF">
        <w:rPr>
          <w:bCs w:val="0"/>
          <w:color w:val="000000"/>
          <w:sz w:val="28"/>
          <w:szCs w:val="28"/>
          <w:lang w:val="en-US"/>
        </w:rPr>
        <w:t xml:space="preserve">Algorithm </w:t>
      </w:r>
      <w:r w:rsidR="00B50BAA">
        <w:rPr>
          <w:bCs w:val="0"/>
          <w:color w:val="000000"/>
          <w:sz w:val="28"/>
          <w:szCs w:val="28"/>
          <w:lang w:val="en-US"/>
        </w:rPr>
        <w:t>implementation</w:t>
      </w:r>
      <w:r w:rsidR="00ED5D47" w:rsidRPr="00EE1B9E">
        <w:rPr>
          <w:noProof/>
          <w:sz w:val="28"/>
          <w:szCs w:val="28"/>
          <w:lang w:eastAsia="uk-UA"/>
        </w:rPr>
        <w:t xml:space="preserve"> </w:t>
      </w:r>
      <w:r w:rsidR="005B4B45" w:rsidRPr="00EE1B9E">
        <w:rPr>
          <w:noProof/>
          <w:sz w:val="28"/>
          <w:szCs w:val="28"/>
          <w:lang w:eastAsia="uk-UA"/>
        </w:rPr>
        <w:t>–</w:t>
      </w:r>
      <w:r>
        <w:rPr>
          <w:noProof/>
          <w:sz w:val="28"/>
          <w:szCs w:val="28"/>
          <w:lang w:val="en-US" w:eastAsia="uk-UA"/>
        </w:rPr>
        <w:t xml:space="preserve"> initialize the minimum</w:t>
      </w:r>
    </w:p>
    <w:p w14:paraId="48DDDB7B" w14:textId="4DA740CB" w:rsidR="00F84C14" w:rsidRPr="00EE1B9E" w:rsidRDefault="00947508" w:rsidP="00F84C14">
      <w:pPr>
        <w:ind w:firstLine="567"/>
        <w:jc w:val="both"/>
        <w:rPr>
          <w:noProof/>
          <w:sz w:val="28"/>
          <w:szCs w:val="28"/>
          <w:lang w:val="ru-RU" w:eastAsia="uk-UA"/>
        </w:rPr>
      </w:pPr>
      <w:r w:rsidRPr="00947508">
        <w:rPr>
          <w:noProof/>
          <w:sz w:val="28"/>
          <w:szCs w:val="28"/>
          <w:lang w:eastAsia="uk-UA"/>
        </w:rPr>
        <w:t>Read the number of given values</w:t>
      </w:r>
      <w:r w:rsidR="00F84C14" w:rsidRPr="00EE1B9E">
        <w:rPr>
          <w:noProof/>
          <w:sz w:val="28"/>
          <w:szCs w:val="28"/>
          <w:lang w:val="ru-RU" w:eastAsia="uk-UA"/>
        </w:rPr>
        <w:t xml:space="preserve"> </w:t>
      </w:r>
      <w:r w:rsidR="00F84C14" w:rsidRPr="00EE1B9E">
        <w:rPr>
          <w:i/>
          <w:noProof/>
          <w:sz w:val="28"/>
          <w:szCs w:val="28"/>
          <w:lang w:val="ru-RU" w:eastAsia="uk-UA"/>
        </w:rPr>
        <w:t>n</w:t>
      </w:r>
      <w:r w:rsidR="00F84C14" w:rsidRPr="00EE1B9E">
        <w:rPr>
          <w:noProof/>
          <w:sz w:val="28"/>
          <w:szCs w:val="28"/>
          <w:lang w:val="ru-RU" w:eastAsia="uk-UA"/>
        </w:rPr>
        <w:t xml:space="preserve">. </w:t>
      </w:r>
    </w:p>
    <w:p w14:paraId="0239D1AF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F2DCB6F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EE1B9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1AE26F9E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EFA3ED0" w14:textId="77777777" w:rsidR="003C1A7F" w:rsidRPr="00EE1B9E" w:rsidRDefault="003C1A7F" w:rsidP="003C1A7F">
      <w:pPr>
        <w:ind w:firstLine="567"/>
        <w:jc w:val="both"/>
        <w:rPr>
          <w:noProof/>
          <w:sz w:val="28"/>
          <w:szCs w:val="28"/>
          <w:lang w:val="ru-RU" w:eastAsia="uk-UA"/>
        </w:rPr>
      </w:pPr>
      <w:r w:rsidRPr="003C1A7F">
        <w:rPr>
          <w:noProof/>
          <w:sz w:val="28"/>
          <w:szCs w:val="28"/>
          <w:lang w:eastAsia="uk-UA"/>
        </w:rPr>
        <w:t xml:space="preserve">Initialize the variable </w:t>
      </w:r>
      <w:r w:rsidRPr="003C1A7F">
        <w:rPr>
          <w:i/>
          <w:iCs/>
          <w:noProof/>
          <w:sz w:val="28"/>
          <w:szCs w:val="28"/>
          <w:lang w:eastAsia="uk-UA"/>
        </w:rPr>
        <w:t>min</w:t>
      </w:r>
      <w:r w:rsidRPr="003C1A7F">
        <w:rPr>
          <w:noProof/>
          <w:sz w:val="28"/>
          <w:szCs w:val="28"/>
          <w:lang w:eastAsia="uk-UA"/>
        </w:rPr>
        <w:t xml:space="preserve"> with a large value</w:t>
      </w:r>
      <w:r>
        <w:rPr>
          <w:noProof/>
          <w:sz w:val="28"/>
          <w:szCs w:val="28"/>
          <w:lang w:eastAsia="uk-UA"/>
        </w:rPr>
        <w:t xml:space="preserve"> – </w:t>
      </w:r>
      <w:r w:rsidRPr="003C1A7F">
        <w:rPr>
          <w:noProof/>
          <w:sz w:val="28"/>
          <w:szCs w:val="28"/>
          <w:lang w:eastAsia="uk-UA"/>
        </w:rPr>
        <w:t>it will store the required minimum</w:t>
      </w:r>
      <w:r w:rsidRPr="00EE1B9E">
        <w:rPr>
          <w:noProof/>
          <w:sz w:val="28"/>
          <w:szCs w:val="28"/>
          <w:lang w:val="ru-RU" w:eastAsia="uk-UA"/>
        </w:rPr>
        <w:t>.</w:t>
      </w:r>
    </w:p>
    <w:p w14:paraId="7B9AB8F2" w14:textId="77777777" w:rsidR="00DE629D" w:rsidRPr="00DE629D" w:rsidRDefault="00DE629D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198B7DCB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EE1B9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,&amp;min);</w:t>
      </w:r>
    </w:p>
    <w:p w14:paraId="1765969C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875C8A4" w14:textId="599F38DB" w:rsidR="00DE629D" w:rsidRDefault="00DE629D" w:rsidP="00F84C1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uk-UA"/>
        </w:rPr>
      </w:pPr>
      <w:r w:rsidRPr="00DE629D">
        <w:rPr>
          <w:noProof/>
          <w:sz w:val="28"/>
          <w:szCs w:val="28"/>
          <w:lang w:eastAsia="uk-UA"/>
        </w:rPr>
        <w:t xml:space="preserve">Then read the remaining </w:t>
      </w:r>
      <w:r w:rsidRPr="00DE629D">
        <w:rPr>
          <w:i/>
          <w:iCs/>
          <w:noProof/>
          <w:sz w:val="28"/>
          <w:szCs w:val="28"/>
          <w:lang w:eastAsia="uk-UA"/>
        </w:rPr>
        <w:t>n</w:t>
      </w:r>
      <w:r w:rsidRPr="00DE629D">
        <w:rPr>
          <w:noProof/>
          <w:sz w:val="28"/>
          <w:szCs w:val="28"/>
          <w:lang w:eastAsia="uk-UA"/>
        </w:rPr>
        <w:t xml:space="preserve"> – 1 numbers.</w:t>
      </w:r>
    </w:p>
    <w:p w14:paraId="1E7501A3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9CC93A6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 n; i++)</w:t>
      </w:r>
    </w:p>
    <w:p w14:paraId="0848FB15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72D51BCF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DCBD780" w14:textId="77777777" w:rsidR="00DE629D" w:rsidRPr="00DE629D" w:rsidRDefault="00DE629D" w:rsidP="00DE629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uk-UA"/>
        </w:rPr>
      </w:pPr>
      <w:r>
        <w:rPr>
          <w:noProof/>
          <w:sz w:val="28"/>
          <w:szCs w:val="28"/>
          <w:lang w:eastAsia="uk-UA"/>
        </w:rPr>
        <w:t>R</w:t>
      </w:r>
      <w:r w:rsidRPr="00DE629D">
        <w:rPr>
          <w:noProof/>
          <w:sz w:val="28"/>
          <w:szCs w:val="28"/>
          <w:lang w:eastAsia="uk-UA"/>
        </w:rPr>
        <w:t>ead the next value</w:t>
      </w:r>
      <w:r w:rsidRPr="00EE1B9E">
        <w:rPr>
          <w:noProof/>
          <w:sz w:val="28"/>
          <w:szCs w:val="28"/>
          <w:lang w:val="ru-RU" w:eastAsia="uk-UA"/>
        </w:rPr>
        <w:t xml:space="preserve"> </w:t>
      </w:r>
      <w:r w:rsidRPr="00EE1B9E">
        <w:rPr>
          <w:i/>
          <w:noProof/>
          <w:sz w:val="28"/>
          <w:szCs w:val="28"/>
          <w:lang w:val="ru-RU" w:eastAsia="uk-UA"/>
        </w:rPr>
        <w:t>val</w:t>
      </w:r>
      <w:r w:rsidRPr="00EE1B9E">
        <w:rPr>
          <w:noProof/>
          <w:sz w:val="28"/>
          <w:szCs w:val="28"/>
          <w:lang w:val="ru-RU" w:eastAsia="uk-UA"/>
        </w:rPr>
        <w:t>.</w:t>
      </w:r>
    </w:p>
    <w:p w14:paraId="238FA265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855C166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scanf(</w:t>
      </w:r>
      <w:r w:rsidRPr="00EE1B9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,&amp;val);</w:t>
      </w:r>
    </w:p>
    <w:p w14:paraId="6CE9558C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E83C07D" w14:textId="7AFA786A" w:rsidR="00F84C14" w:rsidRPr="00EE1B9E" w:rsidRDefault="00DE629D" w:rsidP="00DE629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 w:rsidRPr="00DE629D">
        <w:rPr>
          <w:noProof/>
          <w:sz w:val="28"/>
          <w:szCs w:val="28"/>
          <w:lang w:eastAsia="uk-UA"/>
        </w:rPr>
        <w:t xml:space="preserve">If this value is less than the current value of the variable </w:t>
      </w:r>
      <w:r w:rsidRPr="00DE629D">
        <w:rPr>
          <w:i/>
          <w:iCs/>
          <w:noProof/>
          <w:sz w:val="28"/>
          <w:szCs w:val="28"/>
          <w:lang w:eastAsia="uk-UA"/>
        </w:rPr>
        <w:t>min</w:t>
      </w:r>
      <w:r w:rsidRPr="00DE629D">
        <w:rPr>
          <w:noProof/>
          <w:sz w:val="28"/>
          <w:szCs w:val="28"/>
          <w:lang w:eastAsia="uk-UA"/>
        </w:rPr>
        <w:t>, update the minimum</w:t>
      </w:r>
      <w:r w:rsidR="00F84C14" w:rsidRPr="00EE1B9E">
        <w:rPr>
          <w:noProof/>
          <w:sz w:val="28"/>
          <w:szCs w:val="28"/>
          <w:lang w:val="ru-RU" w:eastAsia="uk-UA"/>
        </w:rPr>
        <w:t>.</w:t>
      </w:r>
    </w:p>
    <w:p w14:paraId="2F7C5327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F8ECD8B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E1B9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val &lt; min) min = val;</w:t>
      </w:r>
    </w:p>
    <w:p w14:paraId="34702730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4D9C202C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98B199D" w14:textId="434F4888" w:rsidR="00F84C14" w:rsidRDefault="00DE629D" w:rsidP="00F84C1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eastAsia="uk-UA"/>
        </w:rPr>
        <w:t xml:space="preserve">Print </w:t>
      </w:r>
      <w:r w:rsidRPr="00DE629D">
        <w:rPr>
          <w:noProof/>
          <w:sz w:val="28"/>
          <w:szCs w:val="28"/>
          <w:lang w:eastAsia="uk-UA"/>
        </w:rPr>
        <w:t>the found minimum.</w:t>
      </w:r>
    </w:p>
    <w:p w14:paraId="68628FDF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8365753" w14:textId="77777777" w:rsidR="00F84C14" w:rsidRPr="00EE1B9E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EE1B9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EE1B9E">
        <w:rPr>
          <w:rFonts w:ascii="Courier New" w:hAnsi="Courier New" w:cs="Courier New"/>
          <w:noProof/>
          <w:sz w:val="22"/>
          <w:szCs w:val="22"/>
          <w:lang w:val="ru-RU" w:eastAsia="ru-RU"/>
        </w:rPr>
        <w:t>,min);</w:t>
      </w:r>
    </w:p>
    <w:p w14:paraId="47C0C18D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eastAsia="ru-RU"/>
        </w:rPr>
      </w:pPr>
    </w:p>
    <w:p w14:paraId="48CE131E" w14:textId="4876C667" w:rsidR="00F84C14" w:rsidRPr="00640475" w:rsidRDefault="00F84C14" w:rsidP="00F84C14">
      <w:pPr>
        <w:pStyle w:val="1"/>
        <w:rPr>
          <w:noProof/>
          <w:sz w:val="28"/>
          <w:szCs w:val="28"/>
          <w:lang w:val="en-US" w:eastAsia="uk-UA"/>
        </w:rPr>
      </w:pPr>
      <w:r w:rsidRPr="006F1AAF">
        <w:rPr>
          <w:bCs w:val="0"/>
          <w:color w:val="000000"/>
          <w:sz w:val="28"/>
          <w:szCs w:val="28"/>
          <w:lang w:val="en-US"/>
        </w:rPr>
        <w:t xml:space="preserve">Algorithm </w:t>
      </w:r>
      <w:r>
        <w:rPr>
          <w:bCs w:val="0"/>
          <w:color w:val="000000"/>
          <w:sz w:val="28"/>
          <w:szCs w:val="28"/>
          <w:lang w:val="en-US"/>
        </w:rPr>
        <w:t>implementation</w:t>
      </w:r>
      <w:r w:rsidRPr="00EE1B9E">
        <w:rPr>
          <w:noProof/>
          <w:sz w:val="28"/>
          <w:szCs w:val="28"/>
          <w:lang w:eastAsia="uk-UA"/>
        </w:rPr>
        <w:t xml:space="preserve"> – </w:t>
      </w:r>
      <w:r>
        <w:rPr>
          <w:noProof/>
          <w:sz w:val="28"/>
          <w:szCs w:val="28"/>
          <w:lang w:val="en-US" w:eastAsia="uk-UA"/>
        </w:rPr>
        <w:t>STL</w:t>
      </w:r>
    </w:p>
    <w:p w14:paraId="53A6A743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eastAsia="uk-UA"/>
        </w:rPr>
        <w:t>Read the input data</w:t>
      </w:r>
      <w:r>
        <w:rPr>
          <w:noProof/>
          <w:sz w:val="28"/>
          <w:szCs w:val="28"/>
          <w:lang w:val="ru-RU" w:eastAsia="uk-UA"/>
        </w:rPr>
        <w:t>.</w:t>
      </w:r>
    </w:p>
    <w:p w14:paraId="7D31F4A6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0838689" w14:textId="77777777" w:rsidR="00F84C14" w:rsidRPr="00640475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64047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640475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64047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);</w:t>
      </w:r>
    </w:p>
    <w:p w14:paraId="50CCDD8E" w14:textId="77777777" w:rsidR="00F84C14" w:rsidRPr="00640475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64047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v.resize(n);</w:t>
      </w:r>
    </w:p>
    <w:p w14:paraId="5E5C7BBC" w14:textId="77777777" w:rsidR="00F84C14" w:rsidRPr="00640475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640475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64047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0; i &lt; n; i++)</w:t>
      </w:r>
    </w:p>
    <w:p w14:paraId="1D03B6DD" w14:textId="77777777" w:rsidR="00F84C14" w:rsidRPr="00640475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64047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canf(</w:t>
      </w:r>
      <w:r w:rsidRPr="00640475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64047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v</w:t>
      </w:r>
      <w:r w:rsidRPr="00640475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64047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i</w:t>
      </w:r>
      <w:r w:rsidRPr="00640475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64047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;</w:t>
      </w:r>
    </w:p>
    <w:p w14:paraId="328AEE6A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uk-UA"/>
        </w:rPr>
      </w:pPr>
    </w:p>
    <w:p w14:paraId="15EF7115" w14:textId="74DA62AB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uk-UA"/>
        </w:rPr>
      </w:pPr>
      <w:r w:rsidRPr="00F84C14">
        <w:rPr>
          <w:noProof/>
          <w:sz w:val="28"/>
          <w:szCs w:val="28"/>
          <w:lang w:eastAsia="uk-UA"/>
        </w:rPr>
        <w:t xml:space="preserve">Compute and </w:t>
      </w:r>
      <w:r>
        <w:rPr>
          <w:noProof/>
          <w:sz w:val="28"/>
          <w:szCs w:val="28"/>
          <w:lang w:eastAsia="uk-UA"/>
        </w:rPr>
        <w:t xml:space="preserve">print </w:t>
      </w:r>
      <w:r w:rsidRPr="00F84C14">
        <w:rPr>
          <w:noProof/>
          <w:sz w:val="28"/>
          <w:szCs w:val="28"/>
          <w:lang w:eastAsia="uk-UA"/>
        </w:rPr>
        <w:t>the smallest element.</w:t>
      </w:r>
    </w:p>
    <w:p w14:paraId="087751F3" w14:textId="77777777" w:rsidR="00F84C14" w:rsidRPr="00640475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48F9EC2" w14:textId="77777777" w:rsidR="00F84C14" w:rsidRPr="00640475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4047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res = </w:t>
      </w:r>
      <w:r w:rsidRPr="00640475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*</w:t>
      </w:r>
      <w:r w:rsidRPr="0064047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min_element(v.begin(), v.end());</w:t>
      </w:r>
    </w:p>
    <w:p w14:paraId="74CA5D41" w14:textId="77777777" w:rsidR="00F84C14" w:rsidRPr="00640475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4047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printf(</w:t>
      </w:r>
      <w:r w:rsidRPr="00640475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\n"</w:t>
      </w:r>
      <w:r w:rsidRPr="00640475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res);</w:t>
      </w:r>
    </w:p>
    <w:p w14:paraId="12686C38" w14:textId="77777777" w:rsidR="00F84C14" w:rsidRPr="00640475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609538B" w14:textId="77777777" w:rsidR="008B6AD4" w:rsidRPr="00EE1B9E" w:rsidRDefault="008B6AD4" w:rsidP="00C240D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EE1B9E">
        <w:rPr>
          <w:b/>
          <w:noProof/>
          <w:sz w:val="28"/>
          <w:szCs w:val="28"/>
          <w:lang w:val="ru-RU" w:eastAsia="ru-RU"/>
        </w:rPr>
        <w:t>Java</w:t>
      </w:r>
      <w:r w:rsidRPr="00E6422E">
        <w:rPr>
          <w:b/>
          <w:noProof/>
          <w:sz w:val="28"/>
          <w:szCs w:val="28"/>
          <w:lang w:val="ru-RU" w:eastAsia="ru-RU"/>
        </w:rPr>
        <w:t xml:space="preserve"> </w:t>
      </w:r>
      <w:r w:rsidR="00B50BAA" w:rsidRPr="00B50BAA">
        <w:rPr>
          <w:b/>
          <w:color w:val="000000"/>
          <w:sz w:val="28"/>
          <w:szCs w:val="28"/>
        </w:rPr>
        <w:t>implementation</w:t>
      </w:r>
      <w:r w:rsidR="00FF4458">
        <w:rPr>
          <w:b/>
          <w:noProof/>
          <w:sz w:val="28"/>
          <w:szCs w:val="28"/>
          <w:lang w:val="ru-RU" w:eastAsia="ru-RU"/>
        </w:rPr>
        <w:t xml:space="preserve"> – </w:t>
      </w:r>
      <w:r w:rsidR="00E6422E">
        <w:rPr>
          <w:b/>
          <w:noProof/>
          <w:sz w:val="28"/>
          <w:szCs w:val="28"/>
          <w:lang w:eastAsia="ru-RU"/>
        </w:rPr>
        <w:t>compute minimum on fly</w:t>
      </w:r>
    </w:p>
    <w:p w14:paraId="6ED6DEC6" w14:textId="77777777" w:rsidR="008B6AD4" w:rsidRPr="006F1AAF" w:rsidRDefault="008B6AD4" w:rsidP="00FF4458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eastAsia="ru-RU"/>
        </w:rPr>
      </w:pPr>
    </w:p>
    <w:p w14:paraId="442D459E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import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java.util.*;</w:t>
      </w:r>
    </w:p>
    <w:p w14:paraId="17D4A9A0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547C0FD4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class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Main </w:t>
      </w:r>
    </w:p>
    <w:p w14:paraId="36781467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37B38BD6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main(String[]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args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) </w:t>
      </w:r>
    </w:p>
    <w:p w14:paraId="7E08511A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201C53C6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Scanner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co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Scanner(System.</w:t>
      </w:r>
      <w:r w:rsidRPr="006F1AAF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i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79C69A2F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co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5315F34F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mi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= Integer.</w:t>
      </w:r>
      <w:r w:rsidRPr="006F1AAF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MAX_VALUE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0C240FD2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5E7F90E7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(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i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= 0;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i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i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5EE6CECC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{</w:t>
      </w:r>
    </w:p>
    <w:p w14:paraId="579862FE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val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co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0C1A7FEC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val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mi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)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mi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val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6FAA2572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}</w:t>
      </w:r>
    </w:p>
    <w:p w14:paraId="6D6B86C4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511DECE3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System.</w:t>
      </w:r>
      <w:r w:rsidRPr="006F1AAF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out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.println(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mi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041598A9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co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.close();</w:t>
      </w:r>
    </w:p>
    <w:p w14:paraId="4B8E36DA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29DB3086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58E14AA9" w14:textId="77777777" w:rsidR="008B6AD4" w:rsidRPr="006F1AAF" w:rsidRDefault="008B6AD4" w:rsidP="00C240D2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eastAsia="ru-RU"/>
        </w:rPr>
      </w:pPr>
    </w:p>
    <w:p w14:paraId="55FA2842" w14:textId="77777777" w:rsidR="00FF4458" w:rsidRPr="006F1AAF" w:rsidRDefault="00E6422E" w:rsidP="00FF445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6F1AAF">
        <w:rPr>
          <w:b/>
          <w:noProof/>
          <w:sz w:val="28"/>
          <w:szCs w:val="28"/>
          <w:lang w:eastAsia="ru-RU"/>
        </w:rPr>
        <w:t xml:space="preserve">Java </w:t>
      </w:r>
      <w:r w:rsidR="00B50BAA" w:rsidRPr="00B50BAA">
        <w:rPr>
          <w:b/>
          <w:color w:val="000000"/>
          <w:sz w:val="28"/>
          <w:szCs w:val="28"/>
        </w:rPr>
        <w:t>implementation</w:t>
      </w:r>
      <w:r w:rsidR="00FF4458" w:rsidRPr="006F1AAF">
        <w:rPr>
          <w:b/>
          <w:noProof/>
          <w:sz w:val="28"/>
          <w:szCs w:val="28"/>
          <w:lang w:eastAsia="ru-RU"/>
        </w:rPr>
        <w:t xml:space="preserve"> – </w:t>
      </w:r>
      <w:r w:rsidRPr="006F1AAF">
        <w:rPr>
          <w:b/>
          <w:noProof/>
          <w:sz w:val="28"/>
          <w:szCs w:val="28"/>
          <w:lang w:eastAsia="ru-RU"/>
        </w:rPr>
        <w:t>using the array</w:t>
      </w:r>
    </w:p>
    <w:p w14:paraId="78E75745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eastAsia="ru-RU"/>
        </w:rPr>
      </w:pPr>
    </w:p>
    <w:p w14:paraId="5E0BF677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import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java.util.*;</w:t>
      </w:r>
    </w:p>
    <w:p w14:paraId="0BFB0B93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38F7BFCC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class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Main</w:t>
      </w:r>
    </w:p>
    <w:p w14:paraId="1385D432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102A48E6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main(String[]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args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413B6503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1E9F0C8B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Scanner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co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Scanner(System.</w:t>
      </w:r>
      <w:r w:rsidRPr="006F1AAF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i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56B0EBEA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co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5C574B6B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m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[] =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[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1BF538CA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</w:t>
      </w:r>
    </w:p>
    <w:p w14:paraId="29906CF5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6F1AAF">
        <w:rPr>
          <w:rFonts w:ascii="Courier New" w:hAnsi="Courier New" w:cs="Courier New"/>
          <w:color w:val="3F7F5F"/>
          <w:sz w:val="22"/>
          <w:szCs w:val="22"/>
        </w:rPr>
        <w:t>// Read data</w:t>
      </w:r>
    </w:p>
    <w:p w14:paraId="24B0C919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(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i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= 0;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i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m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.</w:t>
      </w:r>
      <w:r w:rsidRPr="006F1AAF">
        <w:rPr>
          <w:rFonts w:ascii="Courier New" w:hAnsi="Courier New" w:cs="Courier New"/>
          <w:color w:val="0000C0"/>
          <w:sz w:val="22"/>
          <w:szCs w:val="22"/>
        </w:rPr>
        <w:t>length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i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2D1F929C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m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[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i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] =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co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2F482BF0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</w:p>
    <w:p w14:paraId="7ECA51AD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6F1AAF">
        <w:rPr>
          <w:rFonts w:ascii="Courier New" w:hAnsi="Courier New" w:cs="Courier New"/>
          <w:color w:val="3F7F5F"/>
          <w:sz w:val="22"/>
          <w:szCs w:val="22"/>
        </w:rPr>
        <w:t>// Find minimum in array</w:t>
      </w:r>
    </w:p>
    <w:p w14:paraId="32AC6298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mi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= Integer.</w:t>
      </w:r>
      <w:r w:rsidRPr="006F1AAF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MAX_VALUE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1A4F27BB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(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i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= 0;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i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m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.</w:t>
      </w:r>
      <w:r w:rsidRPr="006F1AAF">
        <w:rPr>
          <w:rFonts w:ascii="Courier New" w:hAnsi="Courier New" w:cs="Courier New"/>
          <w:color w:val="0000C0"/>
          <w:sz w:val="22"/>
          <w:szCs w:val="22"/>
        </w:rPr>
        <w:t>length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i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69B3E17C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6F1AAF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m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[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i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] &lt;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mi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)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mi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m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[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i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34DE46DC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</w:t>
      </w:r>
    </w:p>
    <w:p w14:paraId="4E514694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6F1AAF">
        <w:rPr>
          <w:rFonts w:ascii="Courier New" w:hAnsi="Courier New" w:cs="Courier New"/>
          <w:color w:val="3F7F5F"/>
          <w:sz w:val="22"/>
          <w:szCs w:val="22"/>
        </w:rPr>
        <w:t>// Print the minimum</w:t>
      </w:r>
    </w:p>
    <w:p w14:paraId="1F0D81BF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System.</w:t>
      </w:r>
      <w:r w:rsidRPr="006F1AAF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out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.println(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mi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64373807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6F1AAF">
        <w:rPr>
          <w:rFonts w:ascii="Courier New" w:hAnsi="Courier New" w:cs="Courier New"/>
          <w:color w:val="6A3E3E"/>
          <w:sz w:val="22"/>
          <w:szCs w:val="22"/>
        </w:rPr>
        <w:t>con</w:t>
      </w:r>
      <w:r w:rsidRPr="006F1AAF">
        <w:rPr>
          <w:rFonts w:ascii="Courier New" w:hAnsi="Courier New" w:cs="Courier New"/>
          <w:color w:val="000000"/>
          <w:sz w:val="22"/>
          <w:szCs w:val="22"/>
        </w:rPr>
        <w:t>.close();</w:t>
      </w:r>
    </w:p>
    <w:p w14:paraId="356D54DD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3E5D607A" w14:textId="77777777" w:rsidR="00FF4458" w:rsidRPr="006F1AAF" w:rsidRDefault="00FF4458" w:rsidP="00FF44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</w:rPr>
      </w:pPr>
      <w:r w:rsidRPr="006F1AAF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1F4AF905" w14:textId="77777777" w:rsidR="00FF4458" w:rsidRPr="006F1AAF" w:rsidRDefault="00FF4458" w:rsidP="00C240D2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eastAsia="ru-RU"/>
        </w:rPr>
      </w:pPr>
    </w:p>
    <w:p w14:paraId="1A400059" w14:textId="77777777" w:rsidR="00080935" w:rsidRPr="006F1AAF" w:rsidRDefault="00080935" w:rsidP="00C240D2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  <w:lang w:eastAsia="ru-RU"/>
        </w:rPr>
      </w:pPr>
      <w:r w:rsidRPr="006F1AAF">
        <w:rPr>
          <w:b/>
          <w:noProof/>
          <w:sz w:val="28"/>
          <w:szCs w:val="28"/>
          <w:lang w:eastAsia="ru-RU"/>
        </w:rPr>
        <w:t xml:space="preserve">Python </w:t>
      </w:r>
      <w:r w:rsidR="00B50BAA" w:rsidRPr="00B50BAA">
        <w:rPr>
          <w:b/>
          <w:color w:val="000000"/>
          <w:sz w:val="28"/>
          <w:szCs w:val="28"/>
        </w:rPr>
        <w:t>implementation</w:t>
      </w:r>
      <w:r w:rsidR="00CF046E" w:rsidRPr="006F1AAF">
        <w:rPr>
          <w:b/>
          <w:noProof/>
          <w:sz w:val="28"/>
          <w:szCs w:val="28"/>
          <w:lang w:eastAsia="ru-RU"/>
        </w:rPr>
        <w:t xml:space="preserve"> </w:t>
      </w:r>
      <w:r w:rsidR="00E6422E" w:rsidRPr="006F1AAF">
        <w:rPr>
          <w:b/>
          <w:noProof/>
          <w:sz w:val="28"/>
          <w:szCs w:val="28"/>
          <w:lang w:eastAsia="ru-RU"/>
        </w:rPr>
        <w:t>with indexes of a list elements</w:t>
      </w:r>
    </w:p>
    <w:p w14:paraId="245A0D68" w14:textId="77777777" w:rsidR="002D3C40" w:rsidRDefault="002D3C40" w:rsidP="002D3C4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</w:pPr>
    </w:p>
    <w:p w14:paraId="24D1A3B1" w14:textId="77777777" w:rsidR="00F84C14" w:rsidRPr="007A5342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7A5342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mport </w:t>
      </w:r>
      <w:r w:rsidRPr="007A5342">
        <w:rPr>
          <w:rFonts w:ascii="Courier New" w:hAnsi="Courier New" w:cs="Courier New"/>
          <w:color w:val="000000"/>
          <w:sz w:val="22"/>
          <w:szCs w:val="22"/>
          <w:lang w:eastAsia="ru-RU"/>
        </w:rPr>
        <w:t>sys</w:t>
      </w:r>
    </w:p>
    <w:p w14:paraId="19817DAB" w14:textId="77777777" w:rsidR="00F84C14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17BEBDB9" w14:textId="13A9E01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eastAsia="uk-UA"/>
        </w:rPr>
        <w:t>Read the input data</w:t>
      </w:r>
      <w:r>
        <w:rPr>
          <w:noProof/>
          <w:sz w:val="28"/>
          <w:szCs w:val="28"/>
          <w:lang w:val="ru-RU" w:eastAsia="uk-UA"/>
        </w:rPr>
        <w:t>.</w:t>
      </w:r>
    </w:p>
    <w:p w14:paraId="0B812951" w14:textId="77777777" w:rsidR="00F84C14" w:rsidRPr="007741B1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751ACA5C" w14:textId="77777777" w:rsidR="00F84C14" w:rsidRPr="0040030A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 xml:space="preserve">n = 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pu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))</w:t>
      </w:r>
    </w:p>
    <w:p w14:paraId="1FD225A2" w14:textId="77777777" w:rsidR="00F84C14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 xml:space="preserve">m = 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lis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map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,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pu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).split()))</w:t>
      </w:r>
    </w:p>
    <w:p w14:paraId="5BFA7537" w14:textId="77777777" w:rsidR="00F84C14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6777088D" w14:textId="3C8442B5" w:rsidR="00F84C14" w:rsidRDefault="00F84C14" w:rsidP="00F84C14">
      <w:pPr>
        <w:ind w:firstLine="567"/>
        <w:jc w:val="both"/>
        <w:rPr>
          <w:noProof/>
          <w:sz w:val="28"/>
          <w:szCs w:val="28"/>
          <w:lang w:eastAsia="uk-UA"/>
        </w:rPr>
      </w:pPr>
      <w:r>
        <w:rPr>
          <w:noProof/>
          <w:sz w:val="28"/>
          <w:szCs w:val="28"/>
          <w:lang w:eastAsia="uk-UA"/>
        </w:rPr>
        <w:t>I</w:t>
      </w:r>
      <w:r w:rsidRPr="00F84C14">
        <w:rPr>
          <w:noProof/>
          <w:sz w:val="28"/>
          <w:szCs w:val="28"/>
          <w:lang w:eastAsia="uk-UA"/>
        </w:rPr>
        <w:t xml:space="preserve">nitialize the variable </w:t>
      </w:r>
      <w:r w:rsidRPr="00F84C14">
        <w:rPr>
          <w:i/>
          <w:iCs/>
          <w:noProof/>
          <w:sz w:val="28"/>
          <w:szCs w:val="28"/>
          <w:lang w:eastAsia="uk-UA"/>
        </w:rPr>
        <w:t>min</w:t>
      </w:r>
      <w:r w:rsidRPr="00F84C14">
        <w:rPr>
          <w:noProof/>
          <w:sz w:val="28"/>
          <w:szCs w:val="28"/>
          <w:lang w:eastAsia="uk-UA"/>
        </w:rPr>
        <w:t xml:space="preserve"> with a large value</w:t>
      </w:r>
      <w:r>
        <w:rPr>
          <w:noProof/>
          <w:sz w:val="28"/>
          <w:szCs w:val="28"/>
          <w:lang w:eastAsia="uk-UA"/>
        </w:rPr>
        <w:t xml:space="preserve"> – </w:t>
      </w:r>
      <w:r w:rsidRPr="00F84C14">
        <w:rPr>
          <w:noProof/>
          <w:sz w:val="28"/>
          <w:szCs w:val="28"/>
          <w:lang w:eastAsia="uk-UA"/>
        </w:rPr>
        <w:t>it will store the required minimum.</w:t>
      </w:r>
    </w:p>
    <w:p w14:paraId="02AA6F66" w14:textId="77777777" w:rsidR="00F84C14" w:rsidRPr="007741B1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5F804F01" w14:textId="77777777" w:rsidR="00F84C14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  <w:r w:rsidRPr="007A5342">
        <w:rPr>
          <w:rFonts w:ascii="Courier New" w:hAnsi="Courier New" w:cs="Courier New"/>
          <w:noProof/>
          <w:color w:val="000000"/>
          <w:sz w:val="22"/>
          <w:szCs w:val="20"/>
          <w:lang w:val="ru-RU"/>
        </w:rPr>
        <w:t>min = sys.maxsize</w:t>
      </w:r>
    </w:p>
    <w:p w14:paraId="5863C6FC" w14:textId="77777777" w:rsidR="00F84C14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51FCE37B" w14:textId="0D446779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uk-UA"/>
        </w:rPr>
      </w:pPr>
      <w:r w:rsidRPr="00F84C14">
        <w:rPr>
          <w:noProof/>
          <w:sz w:val="28"/>
          <w:szCs w:val="28"/>
          <w:lang w:eastAsia="uk-UA"/>
        </w:rPr>
        <w:t xml:space="preserve">Next, process the elements of the list </w:t>
      </w:r>
      <w:r w:rsidRPr="00F84C14">
        <w:rPr>
          <w:i/>
          <w:iCs/>
          <w:noProof/>
          <w:sz w:val="28"/>
          <w:szCs w:val="28"/>
          <w:lang w:eastAsia="uk-UA"/>
        </w:rPr>
        <w:t>m</w:t>
      </w:r>
      <w:r w:rsidRPr="00F84C14">
        <w:rPr>
          <w:noProof/>
          <w:sz w:val="28"/>
          <w:szCs w:val="28"/>
          <w:lang w:eastAsia="uk-UA"/>
        </w:rPr>
        <w:t xml:space="preserve"> sequentially. During the iteration, update the variable </w:t>
      </w:r>
      <w:r w:rsidRPr="00F84C14">
        <w:rPr>
          <w:i/>
          <w:iCs/>
          <w:noProof/>
          <w:sz w:val="28"/>
          <w:szCs w:val="28"/>
          <w:lang w:eastAsia="uk-UA"/>
        </w:rPr>
        <w:t>min</w:t>
      </w:r>
      <w:r w:rsidRPr="00F84C14">
        <w:rPr>
          <w:noProof/>
          <w:sz w:val="28"/>
          <w:szCs w:val="28"/>
          <w:lang w:eastAsia="uk-UA"/>
        </w:rPr>
        <w:t>, keeping the smallest element of the list in it.</w:t>
      </w:r>
    </w:p>
    <w:p w14:paraId="4B455022" w14:textId="77777777" w:rsidR="00F84C14" w:rsidRPr="007A5342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3D200D95" w14:textId="77777777" w:rsidR="00F84C14" w:rsidRPr="0040030A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</w:rPr>
      </w:pPr>
      <w:r w:rsidRPr="0040030A">
        <w:rPr>
          <w:rFonts w:ascii="Courier New" w:hAnsi="Courier New" w:cs="Courier New"/>
          <w:b/>
          <w:bCs/>
          <w:noProof/>
          <w:color w:val="000080"/>
          <w:sz w:val="22"/>
          <w:szCs w:val="20"/>
        </w:rPr>
        <w:t xml:space="preserve">for 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 xml:space="preserve">i </w:t>
      </w:r>
      <w:r w:rsidRPr="0040030A">
        <w:rPr>
          <w:rFonts w:ascii="Courier New" w:hAnsi="Courier New" w:cs="Courier New"/>
          <w:b/>
          <w:bCs/>
          <w:noProof/>
          <w:color w:val="000080"/>
          <w:sz w:val="22"/>
          <w:szCs w:val="20"/>
        </w:rPr>
        <w:t xml:space="preserve">in 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range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n):</w:t>
      </w:r>
    </w:p>
    <w:p w14:paraId="11B5CFD1" w14:textId="77777777" w:rsidR="00F84C14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 xml:space="preserve">  </w:t>
      </w:r>
      <w:r w:rsidRPr="0040030A">
        <w:rPr>
          <w:rFonts w:ascii="Courier New" w:hAnsi="Courier New" w:cs="Courier New"/>
          <w:b/>
          <w:bCs/>
          <w:noProof/>
          <w:color w:val="000080"/>
          <w:sz w:val="22"/>
          <w:szCs w:val="20"/>
        </w:rPr>
        <w:t xml:space="preserve">if 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m[i] &lt; min: min = m[i]</w:t>
      </w:r>
    </w:p>
    <w:p w14:paraId="06F251BB" w14:textId="77777777" w:rsidR="00F84C14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19362D61" w14:textId="2E165EE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eastAsia="uk-UA"/>
        </w:rPr>
        <w:t xml:space="preserve">Print </w:t>
      </w:r>
      <w:r w:rsidRPr="002D3C40">
        <w:rPr>
          <w:noProof/>
          <w:sz w:val="28"/>
          <w:szCs w:val="28"/>
          <w:lang w:eastAsia="uk-UA"/>
        </w:rPr>
        <w:t xml:space="preserve">the </w:t>
      </w:r>
      <w:r>
        <w:rPr>
          <w:noProof/>
          <w:sz w:val="28"/>
          <w:szCs w:val="28"/>
          <w:lang w:eastAsia="uk-UA"/>
        </w:rPr>
        <w:t>answer</w:t>
      </w:r>
      <w:r w:rsidRPr="002D3C40">
        <w:rPr>
          <w:noProof/>
          <w:sz w:val="28"/>
          <w:szCs w:val="28"/>
          <w:lang w:eastAsia="uk-UA"/>
        </w:rPr>
        <w:t>.</w:t>
      </w:r>
    </w:p>
    <w:p w14:paraId="4E77AFCA" w14:textId="77777777" w:rsidR="00F84C14" w:rsidRPr="004A6C82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609FB225" w14:textId="77777777" w:rsidR="00F84C14" w:rsidRPr="0040030A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</w:rPr>
      </w:pP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prin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min)</w:t>
      </w:r>
    </w:p>
    <w:p w14:paraId="5B8FD43F" w14:textId="77777777" w:rsidR="002D3C40" w:rsidRPr="00B62E7B" w:rsidRDefault="002D3C40" w:rsidP="002D3C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7CE4EBA" w14:textId="77777777" w:rsidR="000F03E7" w:rsidRPr="006F1AAF" w:rsidRDefault="000F03E7" w:rsidP="00C240D2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  <w:lang w:eastAsia="ru-RU"/>
        </w:rPr>
      </w:pPr>
      <w:r w:rsidRPr="006F1AAF">
        <w:rPr>
          <w:b/>
          <w:noProof/>
          <w:sz w:val="28"/>
          <w:szCs w:val="28"/>
          <w:lang w:eastAsia="ru-RU"/>
        </w:rPr>
        <w:t xml:space="preserve">Python </w:t>
      </w:r>
      <w:r w:rsidR="00B50BAA" w:rsidRPr="00B50BAA">
        <w:rPr>
          <w:b/>
          <w:color w:val="000000"/>
          <w:sz w:val="28"/>
          <w:szCs w:val="28"/>
        </w:rPr>
        <w:t>implementation</w:t>
      </w:r>
    </w:p>
    <w:p w14:paraId="00AF073F" w14:textId="77777777" w:rsidR="000F03E7" w:rsidRPr="006F1AAF" w:rsidRDefault="000F03E7" w:rsidP="00B62E7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Cs w:val="22"/>
          <w:lang w:eastAsia="ru-RU"/>
        </w:rPr>
      </w:pPr>
    </w:p>
    <w:p w14:paraId="28E0FA9A" w14:textId="77777777" w:rsidR="00F84C14" w:rsidRPr="007A5342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7A5342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mport </w:t>
      </w:r>
      <w:r w:rsidRPr="007A5342">
        <w:rPr>
          <w:rFonts w:ascii="Courier New" w:hAnsi="Courier New" w:cs="Courier New"/>
          <w:color w:val="000000"/>
          <w:sz w:val="22"/>
          <w:szCs w:val="22"/>
          <w:lang w:eastAsia="ru-RU"/>
        </w:rPr>
        <w:t>sys</w:t>
      </w:r>
    </w:p>
    <w:p w14:paraId="59FAA961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Cs w:val="22"/>
          <w:lang w:val="ru-RU" w:eastAsia="ru-RU"/>
        </w:rPr>
      </w:pPr>
    </w:p>
    <w:p w14:paraId="0040DA5D" w14:textId="4ED132C5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eastAsia="uk-UA"/>
        </w:rPr>
        <w:t>Read the input data</w:t>
      </w:r>
      <w:r>
        <w:rPr>
          <w:noProof/>
          <w:sz w:val="28"/>
          <w:szCs w:val="28"/>
          <w:lang w:val="ru-RU" w:eastAsia="uk-UA"/>
        </w:rPr>
        <w:t>.</w:t>
      </w:r>
    </w:p>
    <w:p w14:paraId="5305D962" w14:textId="77777777" w:rsidR="00F84C14" w:rsidRPr="00B62E7B" w:rsidRDefault="00F84C14" w:rsidP="00F84C1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Cs w:val="22"/>
          <w:lang w:val="ru-RU" w:eastAsia="ru-RU"/>
        </w:rPr>
      </w:pPr>
    </w:p>
    <w:p w14:paraId="227155E7" w14:textId="77777777" w:rsidR="00F84C14" w:rsidRPr="0040030A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 xml:space="preserve">n = 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pu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))</w:t>
      </w:r>
    </w:p>
    <w:p w14:paraId="70F943D9" w14:textId="77777777" w:rsidR="00F84C14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 xml:space="preserve">m = 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lis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map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,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pu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).split()))</w:t>
      </w:r>
    </w:p>
    <w:p w14:paraId="25ACE03B" w14:textId="77777777" w:rsidR="00F84C14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4573258C" w14:textId="77777777" w:rsidR="00F84C14" w:rsidRDefault="00F84C14" w:rsidP="00F84C14">
      <w:pPr>
        <w:ind w:firstLine="567"/>
        <w:jc w:val="both"/>
        <w:rPr>
          <w:noProof/>
          <w:sz w:val="28"/>
          <w:szCs w:val="28"/>
          <w:lang w:eastAsia="uk-UA"/>
        </w:rPr>
      </w:pPr>
      <w:r>
        <w:rPr>
          <w:noProof/>
          <w:sz w:val="28"/>
          <w:szCs w:val="28"/>
          <w:lang w:eastAsia="uk-UA"/>
        </w:rPr>
        <w:t>I</w:t>
      </w:r>
      <w:r w:rsidRPr="00F84C14">
        <w:rPr>
          <w:noProof/>
          <w:sz w:val="28"/>
          <w:szCs w:val="28"/>
          <w:lang w:eastAsia="uk-UA"/>
        </w:rPr>
        <w:t xml:space="preserve">nitialize the variable </w:t>
      </w:r>
      <w:r w:rsidRPr="00F84C14">
        <w:rPr>
          <w:i/>
          <w:iCs/>
          <w:noProof/>
          <w:sz w:val="28"/>
          <w:szCs w:val="28"/>
          <w:lang w:eastAsia="uk-UA"/>
        </w:rPr>
        <w:t>min</w:t>
      </w:r>
      <w:r w:rsidRPr="00F84C14">
        <w:rPr>
          <w:noProof/>
          <w:sz w:val="28"/>
          <w:szCs w:val="28"/>
          <w:lang w:eastAsia="uk-UA"/>
        </w:rPr>
        <w:t xml:space="preserve"> with a large value</w:t>
      </w:r>
      <w:r>
        <w:rPr>
          <w:noProof/>
          <w:sz w:val="28"/>
          <w:szCs w:val="28"/>
          <w:lang w:eastAsia="uk-UA"/>
        </w:rPr>
        <w:t xml:space="preserve"> – </w:t>
      </w:r>
      <w:r w:rsidRPr="00F84C14">
        <w:rPr>
          <w:noProof/>
          <w:sz w:val="28"/>
          <w:szCs w:val="28"/>
          <w:lang w:eastAsia="uk-UA"/>
        </w:rPr>
        <w:t>it will store the required minimum.</w:t>
      </w:r>
    </w:p>
    <w:p w14:paraId="0020FEB1" w14:textId="77777777" w:rsidR="00F84C14" w:rsidRPr="007741B1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0CD7852D" w14:textId="77777777" w:rsidR="00F84C14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</w:rPr>
      </w:pPr>
      <w:r w:rsidRPr="007A5342">
        <w:rPr>
          <w:rFonts w:ascii="Courier New" w:hAnsi="Courier New" w:cs="Courier New"/>
          <w:noProof/>
          <w:color w:val="000000"/>
          <w:sz w:val="22"/>
          <w:szCs w:val="20"/>
          <w:lang w:val="ru-RU"/>
        </w:rPr>
        <w:t>min = sys.maxsize</w:t>
      </w:r>
    </w:p>
    <w:p w14:paraId="431CBDA8" w14:textId="77777777" w:rsidR="00F84C14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</w:rPr>
      </w:pPr>
    </w:p>
    <w:p w14:paraId="7EE16D67" w14:textId="77777777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uk-UA"/>
        </w:rPr>
      </w:pPr>
      <w:r w:rsidRPr="00F84C14">
        <w:rPr>
          <w:noProof/>
          <w:sz w:val="28"/>
          <w:szCs w:val="28"/>
          <w:lang w:eastAsia="uk-UA"/>
        </w:rPr>
        <w:t xml:space="preserve">Next, process the elements of the list </w:t>
      </w:r>
      <w:r w:rsidRPr="00F84C14">
        <w:rPr>
          <w:i/>
          <w:iCs/>
          <w:noProof/>
          <w:sz w:val="28"/>
          <w:szCs w:val="28"/>
          <w:lang w:eastAsia="uk-UA"/>
        </w:rPr>
        <w:t>m</w:t>
      </w:r>
      <w:r w:rsidRPr="00F84C14">
        <w:rPr>
          <w:noProof/>
          <w:sz w:val="28"/>
          <w:szCs w:val="28"/>
          <w:lang w:eastAsia="uk-UA"/>
        </w:rPr>
        <w:t xml:space="preserve"> sequentially. During the iteration, update the variable </w:t>
      </w:r>
      <w:r w:rsidRPr="00F84C14">
        <w:rPr>
          <w:i/>
          <w:iCs/>
          <w:noProof/>
          <w:sz w:val="28"/>
          <w:szCs w:val="28"/>
          <w:lang w:eastAsia="uk-UA"/>
        </w:rPr>
        <w:t>min</w:t>
      </w:r>
      <w:r w:rsidRPr="00F84C14">
        <w:rPr>
          <w:noProof/>
          <w:sz w:val="28"/>
          <w:szCs w:val="28"/>
          <w:lang w:eastAsia="uk-UA"/>
        </w:rPr>
        <w:t>, keeping the smallest element of the list in it.</w:t>
      </w:r>
    </w:p>
    <w:p w14:paraId="06D94C3F" w14:textId="77777777" w:rsidR="00F84C14" w:rsidRPr="007A5342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</w:rPr>
      </w:pPr>
    </w:p>
    <w:p w14:paraId="594ECD8C" w14:textId="77777777" w:rsidR="00F84C14" w:rsidRPr="0040030A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0"/>
        </w:rPr>
      </w:pPr>
      <w:r w:rsidRPr="0040030A">
        <w:rPr>
          <w:rFonts w:ascii="Courier New" w:hAnsi="Courier New" w:cs="Courier New"/>
          <w:b/>
          <w:bCs/>
          <w:noProof/>
          <w:color w:val="000080"/>
          <w:sz w:val="22"/>
          <w:szCs w:val="20"/>
        </w:rPr>
        <w:t xml:space="preserve">for 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 xml:space="preserve">v </w:t>
      </w:r>
      <w:r w:rsidRPr="0040030A">
        <w:rPr>
          <w:rFonts w:ascii="Courier New" w:hAnsi="Courier New" w:cs="Courier New"/>
          <w:b/>
          <w:bCs/>
          <w:noProof/>
          <w:color w:val="000080"/>
          <w:sz w:val="22"/>
          <w:szCs w:val="20"/>
        </w:rPr>
        <w:t xml:space="preserve">in 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m:</w:t>
      </w:r>
    </w:p>
    <w:p w14:paraId="3F306AB2" w14:textId="77777777" w:rsidR="00F84C14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0"/>
          <w:lang w:val="ru-RU"/>
        </w:rPr>
      </w:pPr>
      <w:r w:rsidRPr="00B62E7B">
        <w:rPr>
          <w:rFonts w:ascii="Courier New" w:hAnsi="Courier New" w:cs="Courier New"/>
          <w:color w:val="000000"/>
          <w:sz w:val="22"/>
          <w:szCs w:val="20"/>
        </w:rPr>
        <w:t xml:space="preserve">  </w:t>
      </w:r>
      <w:r w:rsidRPr="00B62E7B">
        <w:rPr>
          <w:rFonts w:ascii="Courier New" w:hAnsi="Courier New" w:cs="Courier New"/>
          <w:b/>
          <w:bCs/>
          <w:color w:val="000080"/>
          <w:sz w:val="22"/>
          <w:szCs w:val="20"/>
        </w:rPr>
        <w:t xml:space="preserve">if </w:t>
      </w:r>
      <w:r w:rsidRPr="00B62E7B">
        <w:rPr>
          <w:rFonts w:ascii="Courier New" w:hAnsi="Courier New" w:cs="Courier New"/>
          <w:color w:val="000000"/>
          <w:sz w:val="22"/>
          <w:szCs w:val="20"/>
        </w:rPr>
        <w:t>v &lt; min: min = v</w:t>
      </w:r>
    </w:p>
    <w:p w14:paraId="3F7A0BA7" w14:textId="77777777" w:rsidR="00F84C14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0"/>
          <w:lang w:val="ru-RU"/>
        </w:rPr>
      </w:pPr>
    </w:p>
    <w:p w14:paraId="481DC91A" w14:textId="7370C6FE" w:rsidR="00F84C14" w:rsidRDefault="00F84C14" w:rsidP="00F84C1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eastAsia="uk-UA"/>
        </w:rPr>
        <w:t xml:space="preserve">Print </w:t>
      </w:r>
      <w:r w:rsidRPr="002D3C40">
        <w:rPr>
          <w:noProof/>
          <w:sz w:val="28"/>
          <w:szCs w:val="28"/>
          <w:lang w:eastAsia="uk-UA"/>
        </w:rPr>
        <w:t xml:space="preserve">the </w:t>
      </w:r>
      <w:r>
        <w:rPr>
          <w:noProof/>
          <w:sz w:val="28"/>
          <w:szCs w:val="28"/>
          <w:lang w:eastAsia="uk-UA"/>
        </w:rPr>
        <w:t>answer</w:t>
      </w:r>
      <w:r w:rsidRPr="002D3C40">
        <w:rPr>
          <w:noProof/>
          <w:sz w:val="28"/>
          <w:szCs w:val="28"/>
          <w:lang w:eastAsia="uk-UA"/>
        </w:rPr>
        <w:t>.</w:t>
      </w:r>
    </w:p>
    <w:p w14:paraId="39B8D691" w14:textId="77777777" w:rsidR="00F84C14" w:rsidRPr="004A6C82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0"/>
          <w:lang w:val="ru-RU"/>
        </w:rPr>
      </w:pPr>
    </w:p>
    <w:p w14:paraId="030C56A4" w14:textId="77777777" w:rsidR="00F84C14" w:rsidRPr="00B62E7B" w:rsidRDefault="00F84C14" w:rsidP="00F84C1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0"/>
        </w:rPr>
      </w:pPr>
      <w:r w:rsidRPr="00B62E7B">
        <w:rPr>
          <w:rFonts w:ascii="Courier New" w:hAnsi="Courier New" w:cs="Courier New"/>
          <w:color w:val="000080"/>
          <w:sz w:val="22"/>
          <w:szCs w:val="20"/>
        </w:rPr>
        <w:t>print</w:t>
      </w:r>
      <w:r w:rsidRPr="00B62E7B">
        <w:rPr>
          <w:rFonts w:ascii="Courier New" w:hAnsi="Courier New" w:cs="Courier New"/>
          <w:color w:val="000000"/>
          <w:sz w:val="22"/>
          <w:szCs w:val="20"/>
        </w:rPr>
        <w:t>(min)</w:t>
      </w:r>
    </w:p>
    <w:p w14:paraId="31E89825" w14:textId="77777777" w:rsidR="002D3C40" w:rsidRPr="00B62E7B" w:rsidRDefault="002D3C40" w:rsidP="002D3C40">
      <w:pPr>
        <w:autoSpaceDE w:val="0"/>
        <w:autoSpaceDN w:val="0"/>
        <w:adjustRightInd w:val="0"/>
        <w:ind w:firstLine="567"/>
        <w:jc w:val="both"/>
        <w:rPr>
          <w:noProof/>
          <w:sz w:val="18"/>
          <w:szCs w:val="22"/>
          <w:lang w:val="ru-RU" w:eastAsia="ru-RU"/>
        </w:rPr>
      </w:pPr>
    </w:p>
    <w:p w14:paraId="43218EE5" w14:textId="77777777" w:rsidR="00CF046E" w:rsidRPr="006F1AAF" w:rsidRDefault="00CF046E" w:rsidP="00C240D2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  <w:lang w:eastAsia="ru-RU"/>
        </w:rPr>
      </w:pPr>
      <w:r w:rsidRPr="006F1AAF">
        <w:rPr>
          <w:b/>
          <w:noProof/>
          <w:sz w:val="28"/>
          <w:szCs w:val="28"/>
          <w:lang w:eastAsia="ru-RU"/>
        </w:rPr>
        <w:t xml:space="preserve">Python </w:t>
      </w:r>
      <w:r w:rsidR="00B50BAA" w:rsidRPr="00B50BAA">
        <w:rPr>
          <w:b/>
          <w:color w:val="000000"/>
          <w:sz w:val="28"/>
          <w:szCs w:val="28"/>
        </w:rPr>
        <w:t>implementation</w:t>
      </w:r>
      <w:r w:rsidRPr="006F1AAF">
        <w:rPr>
          <w:b/>
          <w:noProof/>
          <w:sz w:val="28"/>
          <w:szCs w:val="28"/>
          <w:lang w:eastAsia="ru-RU"/>
        </w:rPr>
        <w:t xml:space="preserve"> – </w:t>
      </w:r>
      <w:r w:rsidR="00E6422E" w:rsidRPr="006F1AAF">
        <w:rPr>
          <w:b/>
          <w:noProof/>
          <w:sz w:val="28"/>
          <w:szCs w:val="28"/>
          <w:lang w:eastAsia="ru-RU"/>
        </w:rPr>
        <w:t xml:space="preserve">function </w:t>
      </w:r>
      <w:r w:rsidRPr="006F1AAF">
        <w:rPr>
          <w:b/>
          <w:noProof/>
          <w:sz w:val="28"/>
          <w:szCs w:val="28"/>
          <w:lang w:eastAsia="ru-RU"/>
        </w:rPr>
        <w:t>min</w:t>
      </w:r>
    </w:p>
    <w:p w14:paraId="7973BDA8" w14:textId="77777777" w:rsidR="002D3C40" w:rsidRDefault="002D3C40" w:rsidP="002D3C4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uk-UA"/>
        </w:rPr>
      </w:pPr>
      <w:r>
        <w:rPr>
          <w:noProof/>
          <w:sz w:val="28"/>
          <w:szCs w:val="28"/>
          <w:lang w:eastAsia="uk-UA"/>
        </w:rPr>
        <w:t>Read the input data</w:t>
      </w:r>
      <w:r>
        <w:rPr>
          <w:noProof/>
          <w:sz w:val="28"/>
          <w:szCs w:val="28"/>
          <w:lang w:val="ru-RU" w:eastAsia="uk-UA"/>
        </w:rPr>
        <w:t>.</w:t>
      </w:r>
    </w:p>
    <w:p w14:paraId="683FC765" w14:textId="77777777" w:rsidR="002D3C40" w:rsidRPr="00B62E7B" w:rsidRDefault="002D3C40" w:rsidP="002D3C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Cs w:val="22"/>
          <w:lang w:val="ru-RU" w:eastAsia="ru-RU"/>
        </w:rPr>
      </w:pPr>
    </w:p>
    <w:p w14:paraId="71D16726" w14:textId="77777777" w:rsidR="002D3C40" w:rsidRDefault="002D3C40" w:rsidP="002D3C4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0"/>
        </w:rPr>
      </w:pPr>
      <w:r w:rsidRPr="00B62E7B">
        <w:rPr>
          <w:rFonts w:ascii="Courier New" w:hAnsi="Courier New" w:cs="Courier New"/>
          <w:color w:val="000000"/>
          <w:sz w:val="22"/>
          <w:szCs w:val="20"/>
        </w:rPr>
        <w:t xml:space="preserve">n = </w:t>
      </w:r>
      <w:r w:rsidRPr="00B62E7B">
        <w:rPr>
          <w:rFonts w:ascii="Courier New" w:hAnsi="Courier New" w:cs="Courier New"/>
          <w:color w:val="000080"/>
          <w:sz w:val="22"/>
          <w:szCs w:val="20"/>
        </w:rPr>
        <w:t>int</w:t>
      </w:r>
      <w:r w:rsidRPr="00B62E7B">
        <w:rPr>
          <w:rFonts w:ascii="Courier New" w:hAnsi="Courier New" w:cs="Courier New"/>
          <w:color w:val="000000"/>
          <w:sz w:val="22"/>
          <w:szCs w:val="20"/>
        </w:rPr>
        <w:t>(</w:t>
      </w:r>
      <w:r w:rsidRPr="00B62E7B">
        <w:rPr>
          <w:rFonts w:ascii="Courier New" w:hAnsi="Courier New" w:cs="Courier New"/>
          <w:color w:val="000080"/>
          <w:sz w:val="22"/>
          <w:szCs w:val="20"/>
        </w:rPr>
        <w:t>input</w:t>
      </w:r>
      <w:r w:rsidRPr="00B62E7B">
        <w:rPr>
          <w:rFonts w:ascii="Courier New" w:hAnsi="Courier New" w:cs="Courier New"/>
          <w:color w:val="000000"/>
          <w:sz w:val="22"/>
          <w:szCs w:val="20"/>
        </w:rPr>
        <w:t>())</w:t>
      </w:r>
    </w:p>
    <w:p w14:paraId="096F0782" w14:textId="77777777" w:rsidR="002D3C40" w:rsidRDefault="002D3C40" w:rsidP="002D3C4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 xml:space="preserve">m = 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lis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map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,</w:t>
      </w:r>
      <w:r w:rsidRPr="0040030A">
        <w:rPr>
          <w:rFonts w:ascii="Courier New" w:hAnsi="Courier New" w:cs="Courier New"/>
          <w:noProof/>
          <w:color w:val="000080"/>
          <w:sz w:val="22"/>
          <w:szCs w:val="20"/>
        </w:rPr>
        <w:t>input</w:t>
      </w:r>
      <w:r w:rsidRPr="0040030A">
        <w:rPr>
          <w:rFonts w:ascii="Courier New" w:hAnsi="Courier New" w:cs="Courier New"/>
          <w:noProof/>
          <w:color w:val="000000"/>
          <w:sz w:val="22"/>
          <w:szCs w:val="20"/>
        </w:rPr>
        <w:t>().split()))</w:t>
      </w:r>
    </w:p>
    <w:p w14:paraId="037FAC85" w14:textId="77777777" w:rsidR="002D3C40" w:rsidRDefault="002D3C40" w:rsidP="002D3C4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540A16D3" w14:textId="77777777" w:rsidR="002D3C40" w:rsidRDefault="002D3C40" w:rsidP="002D3C4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uk-UA"/>
        </w:rPr>
      </w:pPr>
      <w:r w:rsidRPr="002D3C40">
        <w:rPr>
          <w:noProof/>
          <w:sz w:val="28"/>
          <w:szCs w:val="28"/>
          <w:lang w:eastAsia="uk-UA"/>
        </w:rPr>
        <w:t xml:space="preserve">The </w:t>
      </w:r>
      <w:r w:rsidRPr="007741B1">
        <w:rPr>
          <w:b/>
          <w:bCs/>
          <w:i/>
          <w:iCs/>
          <w:noProof/>
          <w:sz w:val="28"/>
          <w:szCs w:val="28"/>
          <w:lang w:eastAsia="uk-UA"/>
        </w:rPr>
        <w:t>min</w:t>
      </w:r>
      <w:r w:rsidRPr="002D3C40">
        <w:rPr>
          <w:noProof/>
          <w:sz w:val="28"/>
          <w:szCs w:val="28"/>
          <w:lang w:eastAsia="uk-UA"/>
        </w:rPr>
        <w:t xml:space="preserve"> function returns the minimum element in the list. </w:t>
      </w:r>
      <w:r>
        <w:rPr>
          <w:noProof/>
          <w:sz w:val="28"/>
          <w:szCs w:val="28"/>
          <w:lang w:eastAsia="uk-UA"/>
        </w:rPr>
        <w:t xml:space="preserve">Print </w:t>
      </w:r>
      <w:r w:rsidRPr="002D3C40">
        <w:rPr>
          <w:noProof/>
          <w:sz w:val="28"/>
          <w:szCs w:val="28"/>
          <w:lang w:eastAsia="uk-UA"/>
        </w:rPr>
        <w:t xml:space="preserve">the </w:t>
      </w:r>
      <w:r>
        <w:rPr>
          <w:noProof/>
          <w:sz w:val="28"/>
          <w:szCs w:val="28"/>
          <w:lang w:eastAsia="uk-UA"/>
        </w:rPr>
        <w:t>answer</w:t>
      </w:r>
      <w:r w:rsidRPr="002D3C40">
        <w:rPr>
          <w:noProof/>
          <w:sz w:val="28"/>
          <w:szCs w:val="28"/>
          <w:lang w:eastAsia="uk-UA"/>
        </w:rPr>
        <w:t>.</w:t>
      </w:r>
    </w:p>
    <w:p w14:paraId="221A7273" w14:textId="77777777" w:rsidR="002D3C40" w:rsidRPr="007741B1" w:rsidRDefault="002D3C40" w:rsidP="002D3C4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noProof/>
          <w:color w:val="000000"/>
          <w:sz w:val="22"/>
          <w:szCs w:val="20"/>
          <w:lang w:val="ru-RU"/>
        </w:rPr>
      </w:pPr>
    </w:p>
    <w:p w14:paraId="6BA5586D" w14:textId="77777777" w:rsidR="002D3C40" w:rsidRPr="00B62E7B" w:rsidRDefault="002D3C40" w:rsidP="002D3C4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0"/>
        </w:rPr>
      </w:pPr>
      <w:r w:rsidRPr="00B62E7B">
        <w:rPr>
          <w:rFonts w:ascii="Courier New" w:hAnsi="Courier New" w:cs="Courier New"/>
          <w:color w:val="000080"/>
          <w:sz w:val="22"/>
          <w:szCs w:val="20"/>
        </w:rPr>
        <w:t>print</w:t>
      </w:r>
      <w:r w:rsidRPr="00B62E7B">
        <w:rPr>
          <w:rFonts w:ascii="Courier New" w:hAnsi="Courier New" w:cs="Courier New"/>
          <w:color w:val="000000"/>
          <w:sz w:val="22"/>
          <w:szCs w:val="20"/>
        </w:rPr>
        <w:t>(</w:t>
      </w:r>
      <w:r w:rsidRPr="00B62E7B">
        <w:rPr>
          <w:rFonts w:ascii="Courier New" w:hAnsi="Courier New" w:cs="Courier New"/>
          <w:color w:val="000080"/>
          <w:sz w:val="22"/>
          <w:szCs w:val="20"/>
        </w:rPr>
        <w:t>min</w:t>
      </w:r>
      <w:r w:rsidRPr="00B62E7B">
        <w:rPr>
          <w:rFonts w:ascii="Courier New" w:hAnsi="Courier New" w:cs="Courier New"/>
          <w:color w:val="000000"/>
          <w:sz w:val="22"/>
          <w:szCs w:val="20"/>
        </w:rPr>
        <w:t>(m))</w:t>
      </w:r>
    </w:p>
    <w:p w14:paraId="413E45B5" w14:textId="77777777" w:rsidR="002D3C40" w:rsidRPr="00EE1B9E" w:rsidRDefault="002D3C40" w:rsidP="002D3C40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 w:eastAsia="ru-RU"/>
        </w:rPr>
      </w:pPr>
    </w:p>
    <w:sectPr w:rsidR="002D3C40" w:rsidRPr="00EE1B9E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5B5A9F"/>
    <w:multiLevelType w:val="multilevel"/>
    <w:tmpl w:val="5B6822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96D52DC"/>
    <w:multiLevelType w:val="hybridMultilevel"/>
    <w:tmpl w:val="03D4520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BA40A52"/>
    <w:multiLevelType w:val="multilevel"/>
    <w:tmpl w:val="5DA023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4C32B05"/>
    <w:multiLevelType w:val="hybridMultilevel"/>
    <w:tmpl w:val="1358756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60D0567C"/>
    <w:multiLevelType w:val="hybridMultilevel"/>
    <w:tmpl w:val="25EC5BA6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num w:numId="1" w16cid:durableId="609898940">
    <w:abstractNumId w:val="2"/>
  </w:num>
  <w:num w:numId="2" w16cid:durableId="1734235707">
    <w:abstractNumId w:val="3"/>
  </w:num>
  <w:num w:numId="3" w16cid:durableId="1393963345">
    <w:abstractNumId w:val="1"/>
  </w:num>
  <w:num w:numId="4" w16cid:durableId="858160556">
    <w:abstractNumId w:val="0"/>
  </w:num>
  <w:num w:numId="5" w16cid:durableId="198924317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48CB"/>
    <w:rsid w:val="00005E32"/>
    <w:rsid w:val="0001742E"/>
    <w:rsid w:val="0003030B"/>
    <w:rsid w:val="00072CD5"/>
    <w:rsid w:val="00073AEA"/>
    <w:rsid w:val="00080935"/>
    <w:rsid w:val="000B4D3B"/>
    <w:rsid w:val="000C2202"/>
    <w:rsid w:val="000F03E7"/>
    <w:rsid w:val="000F08E1"/>
    <w:rsid w:val="00106E26"/>
    <w:rsid w:val="00117289"/>
    <w:rsid w:val="001610B2"/>
    <w:rsid w:val="001660D1"/>
    <w:rsid w:val="001848CB"/>
    <w:rsid w:val="001A20B9"/>
    <w:rsid w:val="001D1592"/>
    <w:rsid w:val="001E480A"/>
    <w:rsid w:val="001F404D"/>
    <w:rsid w:val="002856FC"/>
    <w:rsid w:val="002D1596"/>
    <w:rsid w:val="002D3156"/>
    <w:rsid w:val="002D3C40"/>
    <w:rsid w:val="002F58B6"/>
    <w:rsid w:val="00325F96"/>
    <w:rsid w:val="003538E2"/>
    <w:rsid w:val="003666E0"/>
    <w:rsid w:val="00372CA6"/>
    <w:rsid w:val="00396862"/>
    <w:rsid w:val="003C1A7F"/>
    <w:rsid w:val="00406AD7"/>
    <w:rsid w:val="00434011"/>
    <w:rsid w:val="00453C06"/>
    <w:rsid w:val="00481B7A"/>
    <w:rsid w:val="00485AB2"/>
    <w:rsid w:val="004C6DFE"/>
    <w:rsid w:val="00522998"/>
    <w:rsid w:val="0055432B"/>
    <w:rsid w:val="00597C1A"/>
    <w:rsid w:val="005B4B45"/>
    <w:rsid w:val="005D277A"/>
    <w:rsid w:val="00606E74"/>
    <w:rsid w:val="006F1AAF"/>
    <w:rsid w:val="00763D00"/>
    <w:rsid w:val="00774667"/>
    <w:rsid w:val="00884F59"/>
    <w:rsid w:val="0089299D"/>
    <w:rsid w:val="008A4C87"/>
    <w:rsid w:val="008B6AD4"/>
    <w:rsid w:val="008C0215"/>
    <w:rsid w:val="008C29FE"/>
    <w:rsid w:val="0093055E"/>
    <w:rsid w:val="00947508"/>
    <w:rsid w:val="009608E7"/>
    <w:rsid w:val="009855B4"/>
    <w:rsid w:val="009B4583"/>
    <w:rsid w:val="009F4491"/>
    <w:rsid w:val="00A16611"/>
    <w:rsid w:val="00A41778"/>
    <w:rsid w:val="00A62F93"/>
    <w:rsid w:val="00A972F6"/>
    <w:rsid w:val="00AC3277"/>
    <w:rsid w:val="00AE1D30"/>
    <w:rsid w:val="00B03541"/>
    <w:rsid w:val="00B15626"/>
    <w:rsid w:val="00B30CE5"/>
    <w:rsid w:val="00B50BAA"/>
    <w:rsid w:val="00B52EA8"/>
    <w:rsid w:val="00B62E7B"/>
    <w:rsid w:val="00B85CA2"/>
    <w:rsid w:val="00BC6662"/>
    <w:rsid w:val="00BF3D2E"/>
    <w:rsid w:val="00C063CA"/>
    <w:rsid w:val="00C1713F"/>
    <w:rsid w:val="00C240D2"/>
    <w:rsid w:val="00C72233"/>
    <w:rsid w:val="00C8439D"/>
    <w:rsid w:val="00CF046E"/>
    <w:rsid w:val="00D16AAE"/>
    <w:rsid w:val="00D22530"/>
    <w:rsid w:val="00D24844"/>
    <w:rsid w:val="00D6703E"/>
    <w:rsid w:val="00D91456"/>
    <w:rsid w:val="00DA7B92"/>
    <w:rsid w:val="00DE629D"/>
    <w:rsid w:val="00DF343A"/>
    <w:rsid w:val="00E11835"/>
    <w:rsid w:val="00E343B1"/>
    <w:rsid w:val="00E6422E"/>
    <w:rsid w:val="00ED3CD9"/>
    <w:rsid w:val="00ED5D47"/>
    <w:rsid w:val="00EE1B9E"/>
    <w:rsid w:val="00EE32A6"/>
    <w:rsid w:val="00F4352F"/>
    <w:rsid w:val="00F608DA"/>
    <w:rsid w:val="00F7010A"/>
    <w:rsid w:val="00F84C14"/>
    <w:rsid w:val="00FE5163"/>
    <w:rsid w:val="00FF44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EFF2543"/>
  <w15:chartTrackingRefBased/>
  <w15:docId w15:val="{0E135913-5EE8-41FD-8334-3360B97B5B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character" w:styleId="a6">
    <w:name w:val="Strong"/>
    <w:uiPriority w:val="22"/>
    <w:qFormat/>
    <w:rsid w:val="00C8439D"/>
    <w:rPr>
      <w:b/>
      <w:bCs/>
    </w:rPr>
  </w:style>
  <w:style w:type="table" w:styleId="a7">
    <w:name w:val="Table Grid"/>
    <w:basedOn w:val="a1"/>
    <w:rsid w:val="00EE1B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TML0">
    <w:name w:val="Стандартный HTML Знак"/>
    <w:link w:val="HTML"/>
    <w:uiPriority w:val="99"/>
    <w:rsid w:val="00B62E7B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E6422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1659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66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8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27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70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69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8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1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4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5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66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8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4</Pages>
  <Words>634</Words>
  <Characters>3614</Characters>
  <Application>Microsoft Office Word</Application>
  <DocSecurity>0</DocSecurity>
  <Lines>30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4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6</cp:revision>
  <dcterms:created xsi:type="dcterms:W3CDTF">2026-03-03T10:00:00Z</dcterms:created>
  <dcterms:modified xsi:type="dcterms:W3CDTF">2026-03-03T11:19:00Z</dcterms:modified>
</cp:coreProperties>
</file>